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8C75C4" w14:textId="77777777" w:rsidR="00C87670" w:rsidRDefault="002C3A91">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Header"/>
        <w:rPr>
          <w:bCs/>
          <w:sz w:val="24"/>
        </w:rPr>
      </w:pPr>
    </w:p>
    <w:p w14:paraId="6F8C75C7" w14:textId="77777777" w:rsidR="00C87670" w:rsidRDefault="002C3A91">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Heading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Heading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Sasha Sirotkin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r>
              <w:rPr>
                <w:lang w:val="en-US" w:eastAsia="zh-CN"/>
              </w:rPr>
              <w:t>lixiaolong1@xiaomi.com</w:t>
            </w: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663A7274" w:rsidR="00C87670" w:rsidRDefault="00036DB5">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F8C75F4" w14:textId="50506871" w:rsidR="00C87670" w:rsidRDefault="00036DB5">
            <w:pPr>
              <w:pStyle w:val="TAC"/>
              <w:rPr>
                <w:rFonts w:eastAsia="Malgun Gothic"/>
                <w:lang w:val="en-US" w:eastAsia="ko-KR"/>
              </w:rPr>
            </w:pPr>
            <w:r>
              <w:rPr>
                <w:rFonts w:eastAsia="Malgun Gothic"/>
                <w:lang w:val="en-US" w:eastAsia="ko-KR"/>
              </w:rPr>
              <w:t>rthomas7@lenovo.com</w:t>
            </w:r>
          </w:p>
        </w:tc>
      </w:tr>
      <w:tr w:rsidR="00C87670" w:rsidRPr="0032705F"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07656DFB" w:rsidR="00C87670" w:rsidRDefault="0032705F">
            <w:pPr>
              <w:pStyle w:val="TAC"/>
              <w:rPr>
                <w:rFonts w:eastAsia="Malgun Gothic"/>
                <w:lang w:eastAsia="ko-KR"/>
              </w:rPr>
            </w:pPr>
            <w:r>
              <w:rPr>
                <w:rFonts w:eastAsia="Malgun Gothic"/>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6F8C75F7" w14:textId="062226D2" w:rsidR="00C87670" w:rsidRPr="0032705F" w:rsidRDefault="0032705F">
            <w:pPr>
              <w:pStyle w:val="TAC"/>
              <w:rPr>
                <w:rFonts w:eastAsia="Malgun Gothic"/>
                <w:lang w:val="en-US" w:eastAsia="ko-KR"/>
              </w:rPr>
            </w:pPr>
            <w:r w:rsidRPr="0032705F">
              <w:rPr>
                <w:rFonts w:eastAsia="Malgun Gothic"/>
                <w:lang w:val="en-US" w:eastAsia="ko-KR"/>
              </w:rPr>
              <w:t>jaya.rao@interdigital.com, fumihiro.has</w:t>
            </w:r>
            <w:r>
              <w:rPr>
                <w:rFonts w:eastAsia="Malgun Gothic"/>
                <w:lang w:val="en-US" w:eastAsia="ko-KR"/>
              </w:rPr>
              <w:t>egawa@interdigital.com</w:t>
            </w:r>
          </w:p>
        </w:tc>
      </w:tr>
      <w:tr w:rsidR="00C87670" w:rsidRPr="0032705F"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369DF0D5" w:rsidR="00C87670" w:rsidRPr="0032705F" w:rsidRDefault="00D2315D">
            <w:pPr>
              <w:pStyle w:val="TAC"/>
              <w:rPr>
                <w:rFonts w:eastAsia="Malgun Gothic"/>
                <w:lang w:val="en-US" w:eastAsia="ko-KR"/>
              </w:rPr>
            </w:pPr>
            <w:r>
              <w:rPr>
                <w:rFonts w:eastAsia="Malgun Gothic"/>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F8C75FA" w14:textId="4A9BAFCA" w:rsidR="00C87670" w:rsidRPr="0032705F" w:rsidRDefault="00D2315D">
            <w:pPr>
              <w:pStyle w:val="TAC"/>
              <w:rPr>
                <w:rFonts w:eastAsia="Malgun Gothic"/>
                <w:lang w:val="en-US" w:eastAsia="ko-KR"/>
              </w:rPr>
            </w:pPr>
            <w:r>
              <w:rPr>
                <w:rFonts w:eastAsia="Malgun Gothic"/>
                <w:lang w:val="en-US" w:eastAsia="ko-KR"/>
              </w:rPr>
              <w:t>birendra.ghimire@iis.fraunhofer.de</w:t>
            </w:r>
          </w:p>
        </w:tc>
      </w:tr>
      <w:tr w:rsidR="00C87670" w:rsidRPr="0032705F"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01E5C727" w:rsidR="00C87670" w:rsidRPr="000943E1" w:rsidRDefault="000943E1">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6F8C75FD" w14:textId="6715CAE1" w:rsidR="00C87670" w:rsidRPr="000943E1" w:rsidRDefault="000943E1">
            <w:pPr>
              <w:pStyle w:val="TAC"/>
              <w:rPr>
                <w:lang w:val="en-US" w:eastAsia="zh-CN"/>
              </w:rPr>
            </w:pPr>
            <w:r>
              <w:rPr>
                <w:rFonts w:hint="eastAsia"/>
                <w:lang w:val="en-US" w:eastAsia="zh-CN"/>
              </w:rPr>
              <w:t>lijianxiang@datangmobile.cn</w:t>
            </w:r>
          </w:p>
        </w:tc>
      </w:tr>
      <w:tr w:rsidR="008311F1" w:rsidRPr="0032705F" w14:paraId="4ED66A1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6FE6A6" w14:textId="04F277B0" w:rsidR="008311F1" w:rsidRDefault="008311F1">
            <w:pPr>
              <w:pStyle w:val="TAC"/>
              <w:rPr>
                <w:lang w:val="en-US" w:eastAsia="zh-CN"/>
              </w:rPr>
            </w:pPr>
            <w:r>
              <w:rPr>
                <w:lang w:val="en-US" w:eastAsia="zh-CN"/>
              </w:rPr>
              <w:t>Nokia</w:t>
            </w:r>
          </w:p>
        </w:tc>
        <w:tc>
          <w:tcPr>
            <w:tcW w:w="5794" w:type="dxa"/>
            <w:tcBorders>
              <w:top w:val="single" w:sz="4" w:space="0" w:color="auto"/>
              <w:left w:val="single" w:sz="4" w:space="0" w:color="auto"/>
              <w:bottom w:val="single" w:sz="4" w:space="0" w:color="auto"/>
              <w:right w:val="single" w:sz="4" w:space="0" w:color="auto"/>
            </w:tcBorders>
          </w:tcPr>
          <w:p w14:paraId="39F032B7" w14:textId="11F6D4EB" w:rsidR="008311F1" w:rsidRDefault="008311F1">
            <w:pPr>
              <w:pStyle w:val="TAC"/>
              <w:rPr>
                <w:lang w:val="en-US" w:eastAsia="zh-CN"/>
              </w:rPr>
            </w:pPr>
            <w:r>
              <w:rPr>
                <w:lang w:val="en-US" w:eastAsia="zh-CN"/>
              </w:rPr>
              <w:t>mani.thyagarajan@nokia.com</w:t>
            </w:r>
          </w:p>
        </w:tc>
      </w:tr>
      <w:tr w:rsidR="00B32B05" w:rsidRPr="0032705F" w14:paraId="0A7F8F3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A32912" w14:textId="7230BBC3" w:rsidR="00B32B05" w:rsidRDefault="00B32B05">
            <w:pPr>
              <w:pStyle w:val="TAC"/>
              <w:rPr>
                <w:lang w:val="en-US" w:eastAsia="zh-CN"/>
              </w:rPr>
            </w:pPr>
            <w:r>
              <w:rPr>
                <w:lang w:val="en-US" w:eastAsia="zh-CN"/>
              </w:rPr>
              <w:t>Intel</w:t>
            </w:r>
          </w:p>
        </w:tc>
        <w:tc>
          <w:tcPr>
            <w:tcW w:w="5794" w:type="dxa"/>
            <w:tcBorders>
              <w:top w:val="single" w:sz="4" w:space="0" w:color="auto"/>
              <w:left w:val="single" w:sz="4" w:space="0" w:color="auto"/>
              <w:bottom w:val="single" w:sz="4" w:space="0" w:color="auto"/>
              <w:right w:val="single" w:sz="4" w:space="0" w:color="auto"/>
            </w:tcBorders>
          </w:tcPr>
          <w:p w14:paraId="2D6B5A9A" w14:textId="60A19833" w:rsidR="00B32B05" w:rsidRDefault="00B32B05">
            <w:pPr>
              <w:pStyle w:val="TAC"/>
              <w:rPr>
                <w:lang w:val="en-US" w:eastAsia="zh-CN"/>
              </w:rPr>
            </w:pPr>
            <w:r>
              <w:rPr>
                <w:lang w:val="en-US" w:eastAsia="zh-CN"/>
              </w:rPr>
              <w:t>Yi.guo@intel.com</w:t>
            </w:r>
          </w:p>
        </w:tc>
      </w:tr>
    </w:tbl>
    <w:p w14:paraId="6F8C75FF" w14:textId="77777777" w:rsidR="00C87670" w:rsidRPr="0032705F" w:rsidRDefault="00C87670">
      <w:pPr>
        <w:rPr>
          <w:lang w:val="en-US" w:eastAsia="zh-CN"/>
        </w:rPr>
      </w:pPr>
    </w:p>
    <w:p w14:paraId="6F8C7600" w14:textId="77777777" w:rsidR="00C87670" w:rsidRDefault="002C3A91">
      <w:pPr>
        <w:pStyle w:val="Heading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Heading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TableGrid"/>
        <w:tblW w:w="0" w:type="auto"/>
        <w:tblLook w:val="04A0" w:firstRow="1" w:lastRow="0" w:firstColumn="1" w:lastColumn="0" w:noHBand="0" w:noVBand="1"/>
      </w:tblPr>
      <w:tblGrid>
        <w:gridCol w:w="9857"/>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TableGrid"/>
        <w:tblW w:w="0" w:type="auto"/>
        <w:tblLook w:val="04A0" w:firstRow="1" w:lastRow="0" w:firstColumn="1" w:lastColumn="0" w:noHBand="0" w:noVBand="1"/>
      </w:tblPr>
      <w:tblGrid>
        <w:gridCol w:w="9857"/>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DengXian"/>
                <w:lang w:eastAsia="zh-CN"/>
              </w:rPr>
              <w:t xml:space="preserve">included in a UL NAS </w:t>
            </w:r>
            <w:r w:rsidR="002C3A91">
              <w:rPr>
                <w:rFonts w:eastAsia="DengXian"/>
                <w:lang w:val="en-US" w:eastAsia="zh-CN"/>
              </w:rPr>
              <w:t>TRANSPORT</w:t>
            </w:r>
            <w:r w:rsidR="002C3A91">
              <w:rPr>
                <w:rFonts w:eastAsia="DengXian"/>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Type</w:t>
        </w:r>
        <w:bookmarkEnd w:id="18"/>
        <w:bookmarkEnd w:id="19"/>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r>
          <w:t>locationEstimate</w:t>
        </w:r>
        <w:bookmarkEnd w:id="23"/>
        <w:bookmarkEnd w:id="24"/>
        <w:bookmarkEnd w:id="25"/>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r w:rsidRPr="00F57E4B">
          <w:rPr>
            <w:highlight w:val="yellow"/>
          </w:rPr>
          <w:t>assistanceData</w:t>
        </w:r>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t>deCipheringKeys</w:t>
        </w:r>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posSIB,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r w:rsidRPr="00AC7E76">
              <w:rPr>
                <w:i/>
                <w:iCs/>
                <w:lang w:eastAsia="zh-CN"/>
              </w:rPr>
              <w:t>assistanceData</w:t>
            </w:r>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AoA, UL-TDOA.</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As summarized by rapporteur, the UE is able to send LPP PDU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495A427C" w:rsidR="001E710F" w:rsidRDefault="00036DB5"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30" w14:textId="3F97652F" w:rsidR="001E710F" w:rsidRDefault="00036DB5"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1" w14:textId="53C103C0" w:rsidR="001E710F" w:rsidRDefault="00036DB5" w:rsidP="001E710F">
            <w:pPr>
              <w:pStyle w:val="TAC"/>
              <w:spacing w:before="20" w:after="20"/>
              <w:ind w:left="57" w:right="57"/>
              <w:jc w:val="left"/>
              <w:rPr>
                <w:lang w:eastAsia="zh-CN"/>
              </w:rPr>
            </w:pPr>
            <w:r>
              <w:rPr>
                <w:lang w:eastAsia="zh-CN"/>
              </w:rPr>
              <w:t>This can be supported in a straight-forward manner.</w:t>
            </w: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8F68506" w:rsidR="001E710F" w:rsidRDefault="000A7141"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34" w14:textId="347726C1" w:rsidR="001E710F" w:rsidRDefault="000A7141"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5" w14:textId="6BC2EB5C" w:rsidR="001E710F" w:rsidRDefault="000A7141" w:rsidP="001E710F">
            <w:pPr>
              <w:pStyle w:val="TAC"/>
              <w:spacing w:before="20" w:after="20"/>
              <w:ind w:left="57" w:right="57"/>
              <w:jc w:val="left"/>
              <w:rPr>
                <w:lang w:eastAsia="zh-CN"/>
              </w:rPr>
            </w:pPr>
            <w:r>
              <w:rPr>
                <w:lang w:eastAsia="zh-CN"/>
              </w:rPr>
              <w:t>Same understanding with others</w:t>
            </w:r>
            <w:r w:rsidR="0032705F">
              <w:rPr>
                <w:lang w:eastAsia="zh-CN"/>
              </w:rPr>
              <w:t>;</w:t>
            </w:r>
            <w:r>
              <w:rPr>
                <w:lang w:eastAsia="zh-CN"/>
              </w:rPr>
              <w:t xml:space="preserve"> the UE can send the request for DL PRS via MO-LR as per the current spec (TS 23.273)</w:t>
            </w: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6BC61979" w:rsidR="001E710F" w:rsidRDefault="00D2315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38" w14:textId="6A2EA3C2" w:rsidR="001E710F" w:rsidRDefault="00D2315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9" w14:textId="61029D67" w:rsidR="001E710F" w:rsidRDefault="00D2315D" w:rsidP="001E710F">
            <w:pPr>
              <w:pStyle w:val="TAC"/>
              <w:spacing w:before="20" w:after="20"/>
              <w:ind w:left="57" w:right="57"/>
              <w:jc w:val="left"/>
              <w:rPr>
                <w:lang w:eastAsia="zh-CN"/>
              </w:rPr>
            </w:pPr>
            <w:r>
              <w:rPr>
                <w:lang w:eastAsia="zh-CN"/>
              </w:rPr>
              <w:t>Same understanding as the companies above.</w:t>
            </w: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0488D22C" w:rsidR="001E710F" w:rsidRDefault="0046193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3C" w14:textId="7FEF992F" w:rsidR="001E710F" w:rsidRDefault="0046193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D" w14:textId="5A4BB65B" w:rsidR="001E710F" w:rsidRDefault="00461936" w:rsidP="00EF5F71">
            <w:pPr>
              <w:pStyle w:val="TAC"/>
              <w:spacing w:before="20" w:after="20"/>
              <w:ind w:left="57" w:right="57"/>
              <w:jc w:val="left"/>
              <w:rPr>
                <w:lang w:eastAsia="zh-CN"/>
              </w:rPr>
            </w:pPr>
            <w:r>
              <w:rPr>
                <w:rFonts w:hint="eastAsia"/>
                <w:lang w:eastAsia="zh-CN"/>
              </w:rPr>
              <w:t>T</w:t>
            </w:r>
            <w:r>
              <w:rPr>
                <w:lang w:eastAsia="zh-CN"/>
              </w:rPr>
              <w:t xml:space="preserve">he UE can send the </w:t>
            </w:r>
            <w:r w:rsidR="00EF5F71">
              <w:rPr>
                <w:lang w:eastAsia="zh-CN"/>
              </w:rPr>
              <w:t xml:space="preserve">request for DL PRS via MO-LR </w:t>
            </w:r>
            <w:r w:rsidR="00EF5F71">
              <w:rPr>
                <w:rFonts w:hint="eastAsia"/>
                <w:lang w:eastAsia="zh-CN"/>
              </w:rPr>
              <w:t xml:space="preserve">following </w:t>
            </w:r>
            <w:r>
              <w:rPr>
                <w:lang w:eastAsia="zh-CN"/>
              </w:rPr>
              <w:t>the current spec (TS 23.273)</w:t>
            </w:r>
            <w:r>
              <w:rPr>
                <w:rFonts w:hint="eastAsia"/>
                <w:lang w:eastAsia="zh-CN"/>
              </w:rPr>
              <w:t>.</w:t>
            </w: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578B4FE6" w:rsidR="001E710F" w:rsidRDefault="00357763"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40" w14:textId="5BB4D9CA" w:rsidR="001E710F" w:rsidRDefault="003F2938"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1" w14:textId="4F687751" w:rsidR="001E710F" w:rsidRDefault="00357763" w:rsidP="001E710F">
            <w:pPr>
              <w:pStyle w:val="TAC"/>
              <w:spacing w:before="20" w:after="20"/>
              <w:ind w:left="57" w:right="57"/>
              <w:jc w:val="left"/>
              <w:rPr>
                <w:lang w:eastAsia="zh-CN"/>
              </w:rPr>
            </w:pPr>
            <w:r w:rsidRPr="00357763">
              <w:rPr>
                <w:lang w:eastAsia="zh-CN"/>
              </w:rPr>
              <w:t xml:space="preserve">Even for UE-based DL methods with the LCS client in the UE, the procedure requires the LMF to decide the positioning methods to use and provide the relevant AD to the UE. UE cannot autonomously decide to use </w:t>
            </w:r>
            <w:r>
              <w:rPr>
                <w:lang w:eastAsia="zh-CN"/>
              </w:rPr>
              <w:t xml:space="preserve">a specific </w:t>
            </w:r>
            <w:r w:rsidRPr="00357763">
              <w:rPr>
                <w:lang w:eastAsia="zh-CN"/>
              </w:rPr>
              <w:t>UE-based DL method and ask for PRS AD. So, the argument that LPP Request Assistance Data through MO-LR would mean the UE is in an active LPP session is not correct. If the intention is to get on to a LPP session, and do position estimate, then it is fine but it is not OK to use the MO-LR procedure purely for the purpose of getting a specific PRS configuration and then terminating the MO-LR procedure.</w:t>
            </w:r>
          </w:p>
        </w:tc>
      </w:tr>
      <w:tr w:rsidR="00B32B05"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584C96CE"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44" w14:textId="47F5684F"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5" w14:textId="3860B09A" w:rsidR="00B32B05" w:rsidRDefault="00B32B05" w:rsidP="00B32B05">
            <w:pPr>
              <w:pStyle w:val="TAC"/>
              <w:spacing w:before="20" w:after="20"/>
              <w:ind w:right="57"/>
              <w:jc w:val="left"/>
              <w:rPr>
                <w:lang w:eastAsia="zh-CN"/>
              </w:rPr>
            </w:pPr>
            <w:r>
              <w:rPr>
                <w:lang w:val="en-US" w:eastAsia="zh-CN"/>
              </w:rPr>
              <w:t xml:space="preserve">Agree with Rapporteur, based on TS23.273 and TS38.305, the UE can request AD in MO-LR request. </w:t>
            </w:r>
            <w:r>
              <w:rPr>
                <w:lang w:val="en-US" w:eastAsia="zh-CN"/>
              </w:rPr>
              <w:t xml:space="preserve">However, can UE autonomously </w:t>
            </w:r>
            <w:r>
              <w:rPr>
                <w:lang w:val="en-US" w:eastAsia="zh-CN"/>
              </w:rPr>
              <w:lastRenderedPageBreak/>
              <w:t>decide the positioning methods?</w:t>
            </w:r>
          </w:p>
        </w:tc>
      </w:tr>
      <w:tr w:rsidR="00B32B05"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8"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9" w14:textId="77777777" w:rsidR="00B32B05" w:rsidRDefault="00B32B05" w:rsidP="00B32B05">
            <w:pPr>
              <w:pStyle w:val="TAC"/>
              <w:spacing w:before="20" w:after="20"/>
              <w:ind w:left="57" w:right="57"/>
              <w:jc w:val="left"/>
              <w:rPr>
                <w:lang w:eastAsia="zh-CN"/>
              </w:rPr>
            </w:pPr>
          </w:p>
        </w:tc>
      </w:tr>
      <w:tr w:rsidR="00B32B05"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D" w14:textId="77777777" w:rsidR="00B32B05" w:rsidRDefault="00B32B05" w:rsidP="00B32B05">
            <w:pPr>
              <w:pStyle w:val="TAC"/>
              <w:spacing w:before="20" w:after="20"/>
              <w:ind w:left="57" w:right="57"/>
              <w:jc w:val="left"/>
              <w:rPr>
                <w:lang w:eastAsia="zh-CN"/>
              </w:rPr>
            </w:pPr>
          </w:p>
        </w:tc>
      </w:tr>
      <w:tr w:rsidR="00B32B05"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B32B05" w:rsidRDefault="00B32B05" w:rsidP="00B32B05">
            <w:pPr>
              <w:pStyle w:val="TAC"/>
              <w:spacing w:before="20" w:after="20"/>
              <w:ind w:left="57" w:right="57"/>
              <w:jc w:val="left"/>
              <w:rPr>
                <w:lang w:eastAsia="zh-CN"/>
              </w:rPr>
            </w:pPr>
          </w:p>
        </w:tc>
      </w:tr>
      <w:tr w:rsidR="00B32B05"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B32B05" w:rsidRDefault="00B32B05" w:rsidP="00B32B05">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6F8C7659" w14:textId="77777777" w:rsidR="00C87670" w:rsidRDefault="002C3A91">
      <w:pPr>
        <w:rPr>
          <w:lang w:eastAsia="zh-CN"/>
        </w:rPr>
      </w:pPr>
      <w:r>
        <w:rPr>
          <w:rFonts w:hint="eastAsia"/>
          <w:highlight w:val="yellow"/>
          <w:lang w:eastAsia="zh-CN"/>
        </w:rPr>
        <w:t>TBD</w:t>
      </w:r>
    </w:p>
    <w:p w14:paraId="6F8C765A" w14:textId="77777777" w:rsidR="00C87670" w:rsidRDefault="00C87670">
      <w:pPr>
        <w:rPr>
          <w:lang w:eastAsia="zh-CN"/>
        </w:rPr>
      </w:pPr>
    </w:p>
    <w:p w14:paraId="6F8C765B" w14:textId="77777777" w:rsidR="00C87670" w:rsidRDefault="002C3A91">
      <w:pPr>
        <w:pStyle w:val="Heading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Companies will discuss if the available DL-PRS configurations for on-demand via posSIBs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posSIBs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posSIB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r>
              <w:rPr>
                <w:lang w:eastAsia="zh-CN"/>
              </w:rPr>
              <w:t>posSIBs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RequestAssistanceData</w:t>
            </w:r>
            <w:r>
              <w:rPr>
                <w:i/>
                <w:iCs/>
                <w:lang w:eastAsia="zh-CN"/>
              </w:rPr>
              <w:t xml:space="preserve"> </w:t>
            </w:r>
            <w:r>
              <w:rPr>
                <w:lang w:eastAsia="zh-CN"/>
              </w:rPr>
              <w:t xml:space="preserve">with </w:t>
            </w:r>
            <w:r w:rsidRPr="0036408D">
              <w:rPr>
                <w:i/>
                <w:iCs/>
                <w:lang w:eastAsia="zh-CN"/>
              </w:rPr>
              <w:t>nr-AdType</w:t>
            </w:r>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Note, any LPP Request Assistance Data is "best effort" currently since a UE does not know what an LMF supports (independent from any positioning method). With OMA LPP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3"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4"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5" w:author="Sasha Sirotkin" w:date="2021-09-28T15:38:00Z"/>
                <w:lang w:eastAsia="zh-CN"/>
              </w:rPr>
            </w:pPr>
            <w:ins w:id="46" w:author="Sasha Sirotkin" w:date="2021-09-28T15:37:00Z">
              <w:r>
                <w:rPr>
                  <w:lang w:eastAsia="zh-CN"/>
                </w:rPr>
                <w:t>Agree with HW</w:t>
              </w:r>
            </w:ins>
            <w:ins w:id="47"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48"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49"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0"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1"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2" w:author="Ritesh" w:date="2021-09-28T21:56:00Z"/>
                <w:lang w:eastAsia="zh-CN"/>
              </w:rPr>
            </w:pPr>
            <w:ins w:id="53" w:author="Ritesh" w:date="2021-09-28T21:48:00Z">
              <w:r>
                <w:rPr>
                  <w:lang w:eastAsia="zh-CN"/>
                </w:rPr>
                <w:t>Yes, if there is already DL-PRS config available via posSIB</w:t>
              </w:r>
            </w:ins>
            <w:ins w:id="54" w:author="Ritesh" w:date="2021-09-28T21:49:00Z">
              <w:r>
                <w:rPr>
                  <w:lang w:eastAsia="zh-CN"/>
                </w:rPr>
                <w:t xml:space="preserve"> or based upon request</w:t>
              </w:r>
            </w:ins>
            <w:ins w:id="55" w:author="Ritesh" w:date="2021-09-28T21:50:00Z">
              <w:r>
                <w:rPr>
                  <w:lang w:eastAsia="zh-CN"/>
                </w:rPr>
                <w:t xml:space="preserve">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w:t>
              </w:r>
            </w:ins>
            <w:ins w:id="56" w:author="Ritesh" w:date="2021-09-28T21:48:00Z">
              <w:r>
                <w:rPr>
                  <w:lang w:eastAsia="zh-CN"/>
                </w:rPr>
                <w:t xml:space="preserve"> and UE is unable to meet its positioning requirements, it may use MO-LR to ask for</w:t>
              </w:r>
            </w:ins>
            <w:ins w:id="57" w:author="Ritesh" w:date="2021-09-28T21:49:00Z">
              <w:r>
                <w:rPr>
                  <w:lang w:eastAsia="zh-CN"/>
                </w:rPr>
                <w:t xml:space="preserve"> UE specific</w:t>
              </w:r>
            </w:ins>
            <w:ins w:id="58"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59" w:author="Ritesh" w:date="2021-09-28T21:56:00Z">
              <w:r>
                <w:rPr>
                  <w:lang w:eastAsia="zh-CN"/>
                </w:rPr>
                <w:t>We do not foresee the need to increase Uu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w:t>
            </w:r>
            <w:r w:rsidR="004B0B20">
              <w:rPr>
                <w:rFonts w:ascii="Arial" w:hAnsi="Arial"/>
                <w:sz w:val="18"/>
                <w:lang w:eastAsia="zh-CN"/>
              </w:rPr>
              <w:lastRenderedPageBreak/>
              <w:t xml:space="preserve">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lastRenderedPageBreak/>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in posSIB can be the indication that the network support the on-demand PRS, then the UE can send the on-demand PRS request within the MO-LR request.</w:t>
            </w:r>
          </w:p>
        </w:tc>
      </w:tr>
      <w:tr w:rsidR="00036DB5"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FE388E" w:rsidR="00036DB5" w:rsidRDefault="00036DB5" w:rsidP="00036DB5">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83" w14:textId="02891B8B" w:rsidR="00036DB5" w:rsidRDefault="00036DB5" w:rsidP="00036DB5">
            <w:pPr>
              <w:pStyle w:val="TAC"/>
              <w:spacing w:before="20" w:after="20"/>
              <w:ind w:left="57" w:right="57"/>
              <w:jc w:val="left"/>
              <w:rPr>
                <w:lang w:eastAsia="zh-CN"/>
              </w:rPr>
            </w:pPr>
            <w:r>
              <w:rPr>
                <w:lang w:eastAsia="zh-CN"/>
              </w:rPr>
              <w:t>Agree</w:t>
            </w:r>
            <w:r w:rsidR="005B3FCD">
              <w:rPr>
                <w:lang w:eastAsia="zh-CN"/>
              </w:rPr>
              <w:t>, but see comments</w:t>
            </w:r>
          </w:p>
        </w:tc>
        <w:tc>
          <w:tcPr>
            <w:tcW w:w="5670" w:type="dxa"/>
            <w:tcBorders>
              <w:top w:val="single" w:sz="4" w:space="0" w:color="auto"/>
              <w:left w:val="single" w:sz="4" w:space="0" w:color="auto"/>
              <w:bottom w:val="single" w:sz="4" w:space="0" w:color="auto"/>
              <w:right w:val="single" w:sz="4" w:space="0" w:color="auto"/>
            </w:tcBorders>
          </w:tcPr>
          <w:p w14:paraId="4E519E4E" w14:textId="17DA8AC2" w:rsidR="005B3FCD" w:rsidRDefault="00036DB5" w:rsidP="00036DB5">
            <w:pPr>
              <w:pStyle w:val="TAC"/>
              <w:spacing w:before="20" w:after="20"/>
              <w:ind w:left="57" w:right="57"/>
              <w:jc w:val="left"/>
              <w:rPr>
                <w:lang w:eastAsia="zh-CN"/>
              </w:rPr>
            </w:pPr>
            <w:r>
              <w:rPr>
                <w:lang w:eastAsia="zh-CN"/>
              </w:rPr>
              <w:t xml:space="preserve">The </w:t>
            </w:r>
            <w:r w:rsidR="00CC6702">
              <w:rPr>
                <w:lang w:eastAsia="zh-CN"/>
              </w:rPr>
              <w:t>idea</w:t>
            </w:r>
            <w:r>
              <w:rPr>
                <w:lang w:eastAsia="zh-CN"/>
              </w:rPr>
              <w:t xml:space="preserve"> of on-demand PRS </w:t>
            </w:r>
            <w:r w:rsidR="00CC6702">
              <w:rPr>
                <w:lang w:eastAsia="zh-CN"/>
              </w:rPr>
              <w:t xml:space="preserve">is </w:t>
            </w:r>
            <w:r>
              <w:rPr>
                <w:lang w:eastAsia="zh-CN"/>
              </w:rPr>
              <w:t>for the UE to request an updated DL-PRS configuration based on an available</w:t>
            </w:r>
            <w:r w:rsidR="00CC6702">
              <w:rPr>
                <w:lang w:eastAsia="zh-CN"/>
              </w:rPr>
              <w:t>/prior</w:t>
            </w:r>
            <w:r>
              <w:rPr>
                <w:lang w:eastAsia="zh-CN"/>
              </w:rPr>
              <w:t xml:space="preserve"> PRS configuration. This should also apply even if th</w:t>
            </w:r>
            <w:r w:rsidR="005B3FCD">
              <w:rPr>
                <w:lang w:eastAsia="zh-CN"/>
              </w:rPr>
              <w:t xml:space="preserve">e available PRS configuration is valid or invalid. </w:t>
            </w:r>
          </w:p>
          <w:p w14:paraId="6F8C7684" w14:textId="6B71FF72" w:rsidR="00036DB5" w:rsidRDefault="005B3FCD" w:rsidP="00036DB5">
            <w:pPr>
              <w:pStyle w:val="TAC"/>
              <w:spacing w:before="20" w:after="20"/>
              <w:ind w:left="57" w:right="57"/>
              <w:jc w:val="left"/>
              <w:rPr>
                <w:lang w:eastAsia="zh-CN"/>
              </w:rPr>
            </w:pPr>
            <w:r>
              <w:rPr>
                <w:lang w:eastAsia="zh-CN"/>
              </w:rPr>
              <w:t xml:space="preserve">We also think that this should not be restricted to the case that the UE has no LPP session (only posSIB solution), UE-initiated on-demand PRS should also support the on-demand PRS via </w:t>
            </w:r>
            <w:r w:rsidR="00CC6702">
              <w:rPr>
                <w:lang w:eastAsia="zh-CN"/>
              </w:rPr>
              <w:t>dedicated signalling</w:t>
            </w:r>
            <w:r>
              <w:rPr>
                <w:lang w:eastAsia="zh-CN"/>
              </w:rPr>
              <w:t>, once the UE initiates an LPP session.</w:t>
            </w:r>
          </w:p>
        </w:tc>
      </w:tr>
      <w:tr w:rsidR="00036DB5"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4169265D" w:rsidR="00036DB5" w:rsidRDefault="000A7141" w:rsidP="00036DB5">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87" w14:textId="7059E3E0" w:rsidR="00036DB5" w:rsidRDefault="000A7141" w:rsidP="00036DB5">
            <w:pPr>
              <w:pStyle w:val="TAC"/>
              <w:spacing w:before="20" w:after="20"/>
              <w:ind w:left="57" w:right="57"/>
              <w:jc w:val="left"/>
              <w:rPr>
                <w:lang w:eastAsia="zh-CN"/>
              </w:rPr>
            </w:pPr>
            <w:r w:rsidRPr="00736495">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88" w14:textId="0868C533" w:rsidR="00036DB5" w:rsidRDefault="00736495" w:rsidP="00036DB5">
            <w:pPr>
              <w:pStyle w:val="TAC"/>
              <w:spacing w:before="20" w:after="20"/>
              <w:ind w:left="57" w:right="57"/>
              <w:jc w:val="left"/>
              <w:rPr>
                <w:lang w:eastAsia="zh-CN"/>
              </w:rPr>
            </w:pPr>
            <w:r>
              <w:rPr>
                <w:lang w:eastAsia="zh-CN"/>
              </w:rPr>
              <w:t xml:space="preserve">Generally </w:t>
            </w:r>
            <w:r w:rsidR="0024354C">
              <w:rPr>
                <w:lang w:eastAsia="zh-CN"/>
              </w:rPr>
              <w:t>ok</w:t>
            </w:r>
            <w:r>
              <w:rPr>
                <w:lang w:eastAsia="zh-CN"/>
              </w:rPr>
              <w:t>, however, w</w:t>
            </w:r>
            <w:r w:rsidR="000A7141">
              <w:rPr>
                <w:lang w:eastAsia="zh-CN"/>
              </w:rPr>
              <w:t xml:space="preserve">e </w:t>
            </w:r>
            <w:r w:rsidR="00205072">
              <w:rPr>
                <w:lang w:eastAsia="zh-CN"/>
              </w:rPr>
              <w:t>think</w:t>
            </w:r>
            <w:r w:rsidR="000A7141">
              <w:rPr>
                <w:lang w:eastAsia="zh-CN"/>
              </w:rPr>
              <w:t xml:space="preserve"> that the on-demand request should not</w:t>
            </w:r>
            <w:r w:rsidR="00667B28">
              <w:rPr>
                <w:lang w:eastAsia="zh-CN"/>
              </w:rPr>
              <w:t xml:space="preserve"> be</w:t>
            </w:r>
            <w:r w:rsidR="000A7141">
              <w:rPr>
                <w:lang w:eastAsia="zh-CN"/>
              </w:rPr>
              <w:t xml:space="preserve"> limited </w:t>
            </w:r>
            <w:r w:rsidR="00667B28">
              <w:rPr>
                <w:lang w:eastAsia="zh-CN"/>
              </w:rPr>
              <w:t xml:space="preserve">only </w:t>
            </w:r>
            <w:r w:rsidR="000A7141">
              <w:rPr>
                <w:lang w:eastAsia="zh-CN"/>
              </w:rPr>
              <w:t>to the PRS configurations available via posSIB</w:t>
            </w:r>
            <w:r w:rsidR="00667B28">
              <w:rPr>
                <w:lang w:eastAsia="zh-CN"/>
              </w:rPr>
              <w:t>. The UE should be able to send a</w:t>
            </w:r>
            <w:r w:rsidR="00205072">
              <w:rPr>
                <w:lang w:eastAsia="zh-CN"/>
              </w:rPr>
              <w:t>n on-demand</w:t>
            </w:r>
            <w:r w:rsidR="00667B28">
              <w:rPr>
                <w:lang w:eastAsia="zh-CN"/>
              </w:rPr>
              <w:t xml:space="preserve"> request</w:t>
            </w:r>
            <w:r w:rsidR="00205072">
              <w:rPr>
                <w:lang w:eastAsia="zh-CN"/>
              </w:rPr>
              <w:t xml:space="preserve"> </w:t>
            </w:r>
            <w:r w:rsidR="00667B28">
              <w:rPr>
                <w:lang w:eastAsia="zh-CN"/>
              </w:rPr>
              <w:t>with MO-LR</w:t>
            </w:r>
            <w:r w:rsidR="00205072">
              <w:rPr>
                <w:lang w:eastAsia="zh-CN"/>
              </w:rPr>
              <w:t xml:space="preserve"> </w:t>
            </w:r>
            <w:r>
              <w:rPr>
                <w:lang w:eastAsia="zh-CN"/>
              </w:rPr>
              <w:t xml:space="preserve">for PRS parameters outside of what is available via posSIB, e.g. </w:t>
            </w:r>
            <w:r w:rsidR="00205072">
              <w:rPr>
                <w:lang w:eastAsia="zh-CN"/>
              </w:rPr>
              <w:t xml:space="preserve">when the request is intended for meeting a particular positioning </w:t>
            </w:r>
            <w:r>
              <w:rPr>
                <w:lang w:eastAsia="zh-CN"/>
              </w:rPr>
              <w:t xml:space="preserve">requirement when the PRS available via posSIB are inadequate. </w:t>
            </w:r>
            <w:r w:rsidR="00205072">
              <w:rPr>
                <w:lang w:eastAsia="zh-CN"/>
              </w:rPr>
              <w:t xml:space="preserve">  </w:t>
            </w:r>
          </w:p>
        </w:tc>
      </w:tr>
      <w:tr w:rsidR="00036DB5"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084EE127" w:rsidR="00036DB5" w:rsidRDefault="00D2315D" w:rsidP="00036DB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8B" w14:textId="37E4BA9E" w:rsidR="00036DB5" w:rsidRDefault="00D2315D" w:rsidP="00036DB5">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8C" w14:textId="7A2B6C3F" w:rsidR="00036DB5" w:rsidRDefault="00D2315D" w:rsidP="00036DB5">
            <w:pPr>
              <w:pStyle w:val="TAC"/>
              <w:spacing w:before="20" w:after="20"/>
              <w:ind w:left="57" w:right="57"/>
              <w:jc w:val="left"/>
              <w:rPr>
                <w:lang w:eastAsia="zh-CN"/>
              </w:rPr>
            </w:pPr>
            <w:r w:rsidRPr="00D2315D">
              <w:rPr>
                <w:lang w:eastAsia="zh-CN"/>
              </w:rPr>
              <w:t>Yes. The information about available DL-PRS configuration is useful for multiple UEs and is ideally suited for broadcast. However, the information</w:t>
            </w:r>
            <w:r>
              <w:rPr>
                <w:lang w:eastAsia="zh-CN"/>
              </w:rPr>
              <w:t xml:space="preserve"> on the available posSibs</w:t>
            </w:r>
            <w:r w:rsidRPr="00D2315D">
              <w:rPr>
                <w:lang w:eastAsia="zh-CN"/>
              </w:rPr>
              <w:t xml:space="preserve"> "can be provided" rather than "must be provided" because of flexibility reasons.</w:t>
            </w:r>
          </w:p>
        </w:tc>
      </w:tr>
      <w:tr w:rsidR="00036DB5"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548A03CB" w:rsidR="00036DB5" w:rsidRDefault="00461936" w:rsidP="00036DB5">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8F" w14:textId="3DCBEE64" w:rsidR="00036DB5" w:rsidRDefault="00461936" w:rsidP="00036DB5">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1A29E6A" w14:textId="0E266634" w:rsidR="00461936" w:rsidRDefault="00716C26" w:rsidP="00036DB5">
            <w:pPr>
              <w:pStyle w:val="TAC"/>
              <w:spacing w:before="20" w:after="20"/>
              <w:ind w:left="57" w:right="57"/>
              <w:jc w:val="left"/>
              <w:rPr>
                <w:lang w:eastAsia="zh-CN"/>
              </w:rPr>
            </w:pPr>
            <w:r>
              <w:rPr>
                <w:rFonts w:hint="eastAsia"/>
                <w:lang w:eastAsia="zh-CN"/>
              </w:rPr>
              <w:t>1</w:t>
            </w:r>
            <w:r w:rsidRPr="00716C26">
              <w:rPr>
                <w:rFonts w:hint="eastAsia"/>
                <w:vertAlign w:val="superscript"/>
                <w:lang w:eastAsia="zh-CN"/>
              </w:rPr>
              <w:t>st</w:t>
            </w:r>
            <w:r>
              <w:rPr>
                <w:rFonts w:hint="eastAsia"/>
                <w:lang w:eastAsia="zh-CN"/>
              </w:rPr>
              <w:t>:</w:t>
            </w:r>
            <w:r w:rsidR="00461936">
              <w:rPr>
                <w:rFonts w:hint="eastAsia"/>
                <w:lang w:eastAsia="zh-CN"/>
              </w:rPr>
              <w:t xml:space="preserve"> we think that UE can only request the on-demand PRS configuration within the available DL-PRS configurations provided by NW, that is, UE must be provided with available DL-PRS configuration before UE can initiate the on-demand PRS request.</w:t>
            </w:r>
          </w:p>
          <w:p w14:paraId="6F8C7690" w14:textId="2C31667E" w:rsidR="00036DB5" w:rsidRDefault="00716C26" w:rsidP="00716C26">
            <w:pPr>
              <w:pStyle w:val="TAC"/>
              <w:spacing w:before="20" w:after="20"/>
              <w:ind w:left="57" w:right="57"/>
              <w:jc w:val="left"/>
              <w:rPr>
                <w:lang w:eastAsia="zh-CN"/>
              </w:rPr>
            </w:pPr>
            <w:r>
              <w:rPr>
                <w:rFonts w:hint="eastAsia"/>
                <w:lang w:eastAsia="zh-CN"/>
              </w:rPr>
              <w:t>2</w:t>
            </w:r>
            <w:r w:rsidRPr="00716C26">
              <w:rPr>
                <w:rFonts w:hint="eastAsia"/>
                <w:vertAlign w:val="superscript"/>
                <w:lang w:eastAsia="zh-CN"/>
              </w:rPr>
              <w:t>nd</w:t>
            </w:r>
            <w:r>
              <w:rPr>
                <w:rFonts w:hint="eastAsia"/>
                <w:lang w:eastAsia="zh-CN"/>
              </w:rPr>
              <w:t>:</w:t>
            </w:r>
            <w:r w:rsidR="00461936">
              <w:rPr>
                <w:rFonts w:hint="eastAsia"/>
                <w:lang w:eastAsia="zh-CN"/>
              </w:rPr>
              <w:t xml:space="preserve"> since there is not any LPP session, the available DL-PRS configurations can only be provided via posSIBs</w:t>
            </w:r>
            <w:r>
              <w:rPr>
                <w:rFonts w:hint="eastAsia"/>
                <w:lang w:eastAsia="zh-CN"/>
              </w:rPr>
              <w:t xml:space="preserve"> for the case of on-demand PRS request via MO-LR</w:t>
            </w:r>
            <w:r w:rsidR="00461936">
              <w:rPr>
                <w:rFonts w:hint="eastAsia"/>
                <w:lang w:eastAsia="zh-CN"/>
              </w:rPr>
              <w:t xml:space="preserve">. </w:t>
            </w:r>
          </w:p>
        </w:tc>
      </w:tr>
      <w:tr w:rsidR="00036DB5"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57015AF6" w:rsidR="00036DB5" w:rsidRDefault="003F2938" w:rsidP="00036DB5">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93" w14:textId="68D63DC8" w:rsidR="00036DB5" w:rsidRDefault="00DE193B" w:rsidP="00036DB5">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94" w14:textId="239DA57F" w:rsidR="00036DB5" w:rsidRDefault="003F2938" w:rsidP="00036DB5">
            <w:pPr>
              <w:pStyle w:val="TAC"/>
              <w:spacing w:before="20" w:after="20"/>
              <w:ind w:left="57" w:right="57"/>
              <w:jc w:val="left"/>
              <w:rPr>
                <w:lang w:eastAsia="zh-CN"/>
              </w:rPr>
            </w:pPr>
            <w:r w:rsidRPr="003F2938">
              <w:rPr>
                <w:lang w:eastAsia="zh-CN"/>
              </w:rPr>
              <w:t xml:space="preserve">What is the definition of “available DL-PRS configurations”? is it the pre-configured DL-PRS configurations </w:t>
            </w:r>
            <w:r>
              <w:rPr>
                <w:lang w:eastAsia="zh-CN"/>
              </w:rPr>
              <w:t xml:space="preserve">set where each DL-PRS configuration has </w:t>
            </w:r>
            <w:r w:rsidRPr="003F2938">
              <w:rPr>
                <w:lang w:eastAsia="zh-CN"/>
              </w:rPr>
              <w:t>an associated ID? If it is the pre-configured PRS set</w:t>
            </w:r>
            <w:r>
              <w:rPr>
                <w:lang w:eastAsia="zh-CN"/>
              </w:rPr>
              <w:t>,</w:t>
            </w:r>
            <w:r w:rsidRPr="003F2938">
              <w:rPr>
                <w:lang w:eastAsia="zh-CN"/>
              </w:rPr>
              <w:t xml:space="preserve"> then we are talking about broadcast of pre-configured PRS configurations. This was already agreed if I recall correctly.</w:t>
            </w:r>
          </w:p>
        </w:tc>
      </w:tr>
      <w:tr w:rsidR="00B32B05"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18AD096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97" w14:textId="414E206A"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D3E493D" w14:textId="77777777" w:rsidR="00B32B05" w:rsidRDefault="00B32B05" w:rsidP="00B32B05">
            <w:pPr>
              <w:pStyle w:val="TAC"/>
              <w:spacing w:before="20" w:after="20"/>
              <w:ind w:left="57" w:right="57"/>
              <w:jc w:val="left"/>
              <w:rPr>
                <w:lang w:val="en-US" w:eastAsia="zh-CN"/>
              </w:rPr>
            </w:pPr>
            <w:r>
              <w:rPr>
                <w:lang w:val="en-US" w:eastAsia="zh-CN"/>
              </w:rPr>
              <w:t xml:space="preserve">It is related to trigger condition of UE initiated on demand PRS request, e.g. whether the UE can only trigger this request when the network allows this.  If yes, then the UE has to get the permission via posSIB, e.g. preconfigured PRS set before triggering the request. </w:t>
            </w:r>
          </w:p>
          <w:p w14:paraId="6F8C7698" w14:textId="098C94FC" w:rsidR="00B32B05" w:rsidRDefault="00B32B05" w:rsidP="00B32B05">
            <w:pPr>
              <w:pStyle w:val="TAC"/>
              <w:spacing w:before="20" w:after="20"/>
              <w:ind w:right="57"/>
              <w:jc w:val="left"/>
              <w:rPr>
                <w:lang w:eastAsia="zh-CN"/>
              </w:rPr>
            </w:pPr>
            <w:r>
              <w:rPr>
                <w:lang w:val="en-US" w:eastAsia="zh-CN"/>
              </w:rPr>
              <w:t xml:space="preserve">So we may discuss the trigger condition first? </w:t>
            </w:r>
          </w:p>
        </w:tc>
      </w:tr>
      <w:tr w:rsidR="00B32B05"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B"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C" w14:textId="77777777" w:rsidR="00B32B05" w:rsidRDefault="00B32B05" w:rsidP="00B32B05">
            <w:pPr>
              <w:pStyle w:val="TAC"/>
              <w:spacing w:before="20" w:after="20"/>
              <w:ind w:left="57" w:right="57"/>
              <w:jc w:val="left"/>
              <w:rPr>
                <w:lang w:eastAsia="zh-CN"/>
              </w:rPr>
            </w:pPr>
          </w:p>
        </w:tc>
      </w:tr>
      <w:tr w:rsidR="00B32B05"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B32B05" w:rsidRDefault="00B32B05" w:rsidP="00B32B05">
            <w:pPr>
              <w:pStyle w:val="TAC"/>
              <w:spacing w:before="20" w:after="20"/>
              <w:ind w:left="57" w:right="57"/>
              <w:jc w:val="left"/>
              <w:rPr>
                <w:lang w:eastAsia="zh-CN"/>
              </w:rPr>
            </w:pPr>
          </w:p>
        </w:tc>
      </w:tr>
      <w:tr w:rsidR="00B32B05"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B32B05" w:rsidRDefault="00B32B05" w:rsidP="00B32B05">
            <w:pPr>
              <w:pStyle w:val="TAC"/>
              <w:spacing w:before="20" w:after="20"/>
              <w:ind w:left="57" w:right="57"/>
              <w:jc w:val="left"/>
              <w:rPr>
                <w:lang w:eastAsia="zh-CN"/>
              </w:rPr>
            </w:pPr>
          </w:p>
        </w:tc>
      </w:tr>
      <w:tr w:rsidR="00B32B05"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B32B05" w:rsidRDefault="00B32B05" w:rsidP="00B32B05">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60"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1"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2" w:author="CATT" w:date="2021-09-28T13:21:00Z">
        <w:r>
          <w:rPr>
            <w:lang w:eastAsia="zh-CN"/>
          </w:rPr>
          <w:lastRenderedPageBreak/>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a</w:t>
        </w:r>
        <w:r>
          <w:rPr>
            <w:lang w:eastAsia="zh-CN"/>
          </w:rPr>
          <w:t>ssistanceData</w:t>
        </w:r>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0"/>
          <w:p w14:paraId="6F8C76B2"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r>
              <w:rPr>
                <w:i/>
                <w:lang w:eastAsia="zh-CN"/>
              </w:rPr>
              <w:t>procideLocationInformation</w:t>
            </w:r>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r>
              <w:rPr>
                <w:i/>
                <w:lang w:eastAsia="zh-CN"/>
              </w:rPr>
              <w:t>provideCapability</w:t>
            </w:r>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r>
              <w:rPr>
                <w:rFonts w:hint="eastAsia"/>
                <w:lang w:val="en-US" w:eastAsia="zh-CN"/>
              </w:rPr>
              <w:t>Tha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3"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4"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65"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66"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67"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DC85F4A"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D4" w14:textId="77837539"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4360AD0F" w:rsidR="001E710F" w:rsidRDefault="00667B28"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D8" w14:textId="6E529B37"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344564DE"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DC" w14:textId="219FC3BD"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D" w14:textId="33988820"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19D0A778"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E0" w14:textId="4B396325"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C3B7170" w14:textId="77777777" w:rsidR="001E710F" w:rsidRDefault="00F2539E" w:rsidP="001E710F">
            <w:pPr>
              <w:pStyle w:val="TAC"/>
              <w:spacing w:before="20" w:after="20"/>
              <w:ind w:left="57" w:right="57"/>
              <w:jc w:val="left"/>
              <w:rPr>
                <w:lang w:eastAsia="zh-CN"/>
              </w:rPr>
            </w:pPr>
            <w:r w:rsidRPr="00F2539E">
              <w:rPr>
                <w:lang w:eastAsia="zh-CN"/>
              </w:rPr>
              <w:t>The MOLR-Type of this MO-LR Request message is assistanceData</w:t>
            </w:r>
            <w:r>
              <w:rPr>
                <w:rFonts w:hint="eastAsia"/>
                <w:lang w:eastAsia="zh-CN"/>
              </w:rPr>
              <w:t xml:space="preserve"> according to the </w:t>
            </w:r>
            <w:r w:rsidR="00DD1768">
              <w:rPr>
                <w:rFonts w:hint="eastAsia"/>
                <w:lang w:eastAsia="zh-CN"/>
              </w:rPr>
              <w:t xml:space="preserve">TS 24.080 defined: </w:t>
            </w:r>
          </w:p>
          <w:p w14:paraId="42E20F91" w14:textId="77777777" w:rsidR="00DD1768" w:rsidRDefault="00DD1768" w:rsidP="00DD1768">
            <w:pPr>
              <w:pStyle w:val="PL"/>
            </w:pPr>
            <w:r>
              <w:t>MOLR-Type::= ENUMERATED {</w:t>
            </w:r>
          </w:p>
          <w:p w14:paraId="757BFD52" w14:textId="77777777" w:rsidR="00DD1768" w:rsidRDefault="00DD1768" w:rsidP="00DD1768">
            <w:pPr>
              <w:pStyle w:val="PL"/>
            </w:pPr>
            <w:r>
              <w:tab/>
              <w:t>locationEstimate</w:t>
            </w:r>
            <w:r>
              <w:tab/>
              <w:t>(0),</w:t>
            </w:r>
          </w:p>
          <w:p w14:paraId="30B23637" w14:textId="77777777" w:rsidR="00DD1768" w:rsidRDefault="00DD1768" w:rsidP="00DD1768">
            <w:pPr>
              <w:pStyle w:val="PL"/>
            </w:pPr>
            <w:r>
              <w:tab/>
              <w:t>assistanceData</w:t>
            </w:r>
            <w:r>
              <w:tab/>
              <w:t>(1),</w:t>
            </w:r>
          </w:p>
          <w:p w14:paraId="3FD6A662" w14:textId="77777777" w:rsidR="00DD1768" w:rsidRDefault="00DD1768" w:rsidP="00DD1768">
            <w:pPr>
              <w:pStyle w:val="PL"/>
            </w:pPr>
            <w:r>
              <w:tab/>
              <w:t>deCipheringKeys</w:t>
            </w:r>
            <w:r>
              <w:tab/>
              <w:t>(2),</w:t>
            </w:r>
          </w:p>
          <w:p w14:paraId="6F8C76E1" w14:textId="1EECC9F0" w:rsidR="00DD1768" w:rsidRDefault="00DD1768" w:rsidP="0098491A">
            <w:pPr>
              <w:pStyle w:val="PL"/>
              <w:rPr>
                <w:lang w:eastAsia="zh-CN"/>
              </w:rPr>
            </w:pPr>
            <w:r>
              <w:tab/>
              <w:t>... ,</w:t>
            </w: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1E3AC02D" w:rsidR="001E710F" w:rsidRDefault="005D2EC2"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E4" w14:textId="01180A77"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E5" w14:textId="6DCD321A" w:rsidR="001E710F" w:rsidRDefault="005D2EC2" w:rsidP="001E710F">
            <w:pPr>
              <w:pStyle w:val="TAC"/>
              <w:spacing w:before="20" w:after="20"/>
              <w:ind w:left="57" w:right="57"/>
              <w:jc w:val="left"/>
              <w:rPr>
                <w:lang w:eastAsia="zh-CN"/>
              </w:rPr>
            </w:pPr>
            <w:r w:rsidRPr="005D2EC2">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5B70CEE4"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E8" w14:textId="4926019B"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4006CF6B" w14:textId="26F09057" w:rsidR="00B32B05" w:rsidRDefault="00B32B05" w:rsidP="00B32B05">
            <w:pPr>
              <w:pStyle w:val="TAC"/>
              <w:spacing w:before="20" w:after="20"/>
              <w:ind w:left="57" w:right="57"/>
              <w:jc w:val="left"/>
              <w:rPr>
                <w:lang w:val="en-US" w:eastAsia="zh-CN"/>
              </w:rPr>
            </w:pPr>
            <w:r>
              <w:rPr>
                <w:lang w:val="en-US" w:eastAsia="zh-CN"/>
              </w:rPr>
              <w:t xml:space="preserve">Agree with Rapporteur’s view on providing On-Demand PRS request via LPP Request Assistance Data message. </w:t>
            </w:r>
            <w:r>
              <w:rPr>
                <w:lang w:val="en-US" w:eastAsia="zh-CN"/>
              </w:rPr>
              <w:t xml:space="preserve">But we need to confirm whether UE can decide positioning method or not first. </w:t>
            </w:r>
          </w:p>
          <w:p w14:paraId="6F8C76E9" w14:textId="15EB365F" w:rsidR="00B32B05" w:rsidRDefault="00B32B05" w:rsidP="00B32B05">
            <w:pPr>
              <w:pStyle w:val="TAC"/>
              <w:spacing w:before="20" w:after="20"/>
              <w:ind w:right="57"/>
              <w:jc w:val="left"/>
              <w:rPr>
                <w:lang w:eastAsia="zh-CN"/>
              </w:rPr>
            </w:pPr>
            <w:r>
              <w:rPr>
                <w:lang w:val="en-US" w:eastAsia="zh-CN"/>
              </w:rPr>
              <w:t xml:space="preserve">Regarding Huawei’s comment, Can UE provide multiple LPP messages in the same NAS message? </w:t>
            </w:r>
            <w:r>
              <w:rPr>
                <w:lang w:val="en-US" w:eastAsia="zh-CN"/>
              </w:rPr>
              <w:t xml:space="preserve">Accordingly the MOLR-Type, seems no. </w:t>
            </w:r>
          </w:p>
        </w:tc>
      </w:tr>
      <w:tr w:rsidR="00B32B05"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C"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B32B05" w:rsidRDefault="00B32B05" w:rsidP="00B32B05">
            <w:pPr>
              <w:pStyle w:val="TAC"/>
              <w:spacing w:before="20" w:after="20"/>
              <w:ind w:left="57" w:right="57"/>
              <w:jc w:val="left"/>
              <w:rPr>
                <w:lang w:eastAsia="zh-CN"/>
              </w:rPr>
            </w:pPr>
          </w:p>
        </w:tc>
      </w:tr>
      <w:tr w:rsidR="00B32B05"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B32B05" w:rsidRDefault="00B32B05" w:rsidP="00B32B05">
            <w:pPr>
              <w:pStyle w:val="TAC"/>
              <w:spacing w:before="20" w:after="20"/>
              <w:ind w:left="57" w:right="57"/>
              <w:jc w:val="left"/>
              <w:rPr>
                <w:lang w:eastAsia="zh-CN"/>
              </w:rPr>
            </w:pPr>
          </w:p>
        </w:tc>
      </w:tr>
      <w:tr w:rsidR="00B32B05"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B32B05" w:rsidRDefault="00B32B05" w:rsidP="00B32B05">
            <w:pPr>
              <w:pStyle w:val="TAC"/>
              <w:spacing w:before="20" w:after="20"/>
              <w:ind w:left="57" w:right="57"/>
              <w:jc w:val="left"/>
              <w:rPr>
                <w:lang w:eastAsia="zh-CN"/>
              </w:rPr>
            </w:pPr>
          </w:p>
        </w:tc>
      </w:tr>
      <w:tr w:rsidR="00B32B05"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B32B05" w:rsidRDefault="00B32B05" w:rsidP="00B32B05">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pt;height:551.4pt;mso-width-percent:0;mso-height-percent:0;mso-width-percent:0;mso-height-percent:0" o:ole="">
            <v:imagedata r:id="rId12" o:title=""/>
          </v:shape>
          <o:OLEObject Type="Embed" ProgID="Visio.Drawing.11" ShapeID="_x0000_i1025" DrawAspect="Content" ObjectID="_1695552796" r:id="rId13"/>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r>
        <w:t xml:space="preserve">posSIBs containing a set of </w:t>
      </w:r>
      <w:r>
        <w:rPr>
          <w:rFonts w:hint="eastAsia"/>
          <w:lang w:eastAsia="zh-CN"/>
        </w:rPr>
        <w:t>available</w:t>
      </w:r>
      <w:r>
        <w:t xml:space="preserve"> on-demand DL-PRS configurations to a gNB in an NRPPa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68" w:author="CATT" w:date="2021-09-28T13:22:00Z">
        <w:r w:rsidR="000A7539">
          <w:rPr>
            <w:rFonts w:hint="eastAsia"/>
            <w:lang w:eastAsia="zh-CN"/>
          </w:rPr>
          <w:t>(</w:t>
        </w:r>
        <w:r w:rsidR="000A7539">
          <w:t>MOLR-Type</w:t>
        </w:r>
        <w:r w:rsidR="000A7539">
          <w:rPr>
            <w:rFonts w:hint="eastAsia"/>
            <w:lang w:eastAsia="zh-CN"/>
          </w:rPr>
          <w:t xml:space="preserve"> is </w:t>
        </w:r>
        <w:bookmarkStart w:id="69" w:name="OLE_LINK14"/>
        <w:bookmarkStart w:id="70" w:name="OLE_LINK21"/>
        <w:r w:rsidR="000A7539" w:rsidRPr="008A272D">
          <w:rPr>
            <w:lang w:eastAsia="zh-CN"/>
          </w:rPr>
          <w:t>assistanceData</w:t>
        </w:r>
        <w:bookmarkEnd w:id="69"/>
        <w:bookmarkEnd w:id="70"/>
        <w:r w:rsidR="000A7539">
          <w:rPr>
            <w:rFonts w:hint="eastAsia"/>
            <w:lang w:eastAsia="zh-CN"/>
          </w:rPr>
          <w:t>)</w:t>
        </w:r>
        <w:r w:rsidR="000A7539">
          <w:t xml:space="preserve"> </w:t>
        </w:r>
      </w:ins>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Nlmf_Location_DetermineLocation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insitigates a NRPPa DL-PRS Configuration procedure with each of the gNBs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The LMF returns an Nlmf_Location_DetermineLocation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provideCapabilities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NRPPa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Step 9 can be merged to one box with the other LPP messages, such as provideLocationInformation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1"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2"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3"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4"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75"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76" w:author="Ritesh" w:date="2021-09-28T21:53:00Z"/>
                <w:lang w:eastAsia="zh-CN"/>
              </w:rPr>
            </w:pPr>
            <w:ins w:id="77"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78"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79" w:author="Ritesh" w:date="2021-09-28T21:53:00Z"/>
                <w:lang w:eastAsia="zh-CN"/>
              </w:rPr>
            </w:pPr>
            <w:bookmarkStart w:id="80" w:name="OLE_LINK2"/>
            <w:bookmarkStart w:id="81" w:name="OLE_LINK12"/>
            <w:ins w:id="82"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bookmarkEnd w:id="80"/>
          <w:bookmarkEnd w:id="81"/>
          <w:p w14:paraId="7AA1E0C6" w14:textId="77777777" w:rsidR="001E710F" w:rsidRDefault="001E710F" w:rsidP="001E710F">
            <w:pPr>
              <w:pStyle w:val="TAC"/>
              <w:numPr>
                <w:ilvl w:val="0"/>
                <w:numId w:val="4"/>
              </w:numPr>
              <w:spacing w:before="20" w:after="20" w:line="240" w:lineRule="auto"/>
              <w:ind w:right="57"/>
              <w:jc w:val="left"/>
              <w:rPr>
                <w:ins w:id="83" w:author="Ritesh" w:date="2021-09-28T21:53:00Z"/>
                <w:lang w:eastAsia="zh-CN"/>
              </w:rPr>
            </w:pPr>
            <w:ins w:id="84"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2955B4F7" w:rsidR="001E710F" w:rsidRDefault="005B3FCD" w:rsidP="001E710F">
            <w:pPr>
              <w:pStyle w:val="TAC"/>
              <w:spacing w:before="20" w:after="20"/>
              <w:ind w:left="57" w:right="57"/>
              <w:jc w:val="left"/>
              <w:rPr>
                <w:lang w:eastAsia="zh-CN"/>
              </w:rPr>
            </w:pPr>
            <w:r>
              <w:rPr>
                <w:lang w:eastAsia="zh-CN"/>
              </w:rPr>
              <w:t xml:space="preserve">Lenovo, Motorola </w:t>
            </w:r>
            <w:r>
              <w:rPr>
                <w:lang w:eastAsia="zh-CN"/>
              </w:rPr>
              <w:lastRenderedPageBreak/>
              <w:t>Mobility</w:t>
            </w:r>
          </w:p>
        </w:tc>
        <w:tc>
          <w:tcPr>
            <w:tcW w:w="2268" w:type="dxa"/>
            <w:tcBorders>
              <w:top w:val="single" w:sz="4" w:space="0" w:color="auto"/>
              <w:left w:val="single" w:sz="4" w:space="0" w:color="auto"/>
              <w:bottom w:val="single" w:sz="4" w:space="0" w:color="auto"/>
              <w:right w:val="single" w:sz="4" w:space="0" w:color="auto"/>
            </w:tcBorders>
          </w:tcPr>
          <w:p w14:paraId="6F8C7738" w14:textId="490B1645" w:rsidR="001E710F" w:rsidRDefault="005B3FCD" w:rsidP="001E710F">
            <w:pPr>
              <w:pStyle w:val="TAC"/>
              <w:spacing w:before="20" w:after="20"/>
              <w:ind w:left="57" w:right="57"/>
              <w:jc w:val="left"/>
              <w:rPr>
                <w:lang w:eastAsia="zh-CN"/>
              </w:rPr>
            </w:pPr>
            <w:r>
              <w:rPr>
                <w:lang w:eastAsia="zh-CN"/>
              </w:rPr>
              <w:lastRenderedPageBreak/>
              <w:t>Agree</w:t>
            </w:r>
          </w:p>
        </w:tc>
        <w:tc>
          <w:tcPr>
            <w:tcW w:w="5670" w:type="dxa"/>
            <w:tcBorders>
              <w:top w:val="single" w:sz="4" w:space="0" w:color="auto"/>
              <w:left w:val="single" w:sz="4" w:space="0" w:color="auto"/>
              <w:bottom w:val="single" w:sz="4" w:space="0" w:color="auto"/>
              <w:right w:val="single" w:sz="4" w:space="0" w:color="auto"/>
            </w:tcBorders>
          </w:tcPr>
          <w:p w14:paraId="6F8C7739" w14:textId="518AA30F" w:rsidR="001E710F" w:rsidRDefault="005B3FCD" w:rsidP="001E710F">
            <w:pPr>
              <w:pStyle w:val="TAC"/>
              <w:spacing w:before="20" w:after="20"/>
              <w:ind w:left="57" w:right="57"/>
              <w:jc w:val="left"/>
              <w:rPr>
                <w:lang w:eastAsia="zh-CN"/>
              </w:rPr>
            </w:pPr>
            <w:r>
              <w:rPr>
                <w:lang w:eastAsia="zh-CN"/>
              </w:rPr>
              <w:t xml:space="preserve">Generally, support Stage 2 procedure in principle. Also share </w:t>
            </w:r>
            <w:r>
              <w:rPr>
                <w:lang w:eastAsia="zh-CN"/>
              </w:rPr>
              <w:lastRenderedPageBreak/>
              <w:t>Qualcomm’s view that Step 1 and 2 are optional.</w:t>
            </w: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14546617" w:rsidR="001E710F" w:rsidRDefault="00667B28" w:rsidP="001E710F">
            <w:pPr>
              <w:pStyle w:val="TAC"/>
              <w:spacing w:before="20" w:after="20"/>
              <w:ind w:left="57" w:right="57"/>
              <w:jc w:val="left"/>
              <w:rPr>
                <w:lang w:eastAsia="zh-CN"/>
              </w:rPr>
            </w:pPr>
            <w:r>
              <w:rPr>
                <w:lang w:eastAsia="zh-CN"/>
              </w:rPr>
              <w:lastRenderedPageBreak/>
              <w:t>InterDigital</w:t>
            </w:r>
          </w:p>
        </w:tc>
        <w:tc>
          <w:tcPr>
            <w:tcW w:w="2268" w:type="dxa"/>
            <w:tcBorders>
              <w:top w:val="single" w:sz="4" w:space="0" w:color="auto"/>
              <w:left w:val="single" w:sz="4" w:space="0" w:color="auto"/>
              <w:bottom w:val="single" w:sz="4" w:space="0" w:color="auto"/>
              <w:right w:val="single" w:sz="4" w:space="0" w:color="auto"/>
            </w:tcBorders>
          </w:tcPr>
          <w:p w14:paraId="6F8C773C" w14:textId="7504BBC9"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D" w14:textId="316EE977" w:rsidR="001E710F" w:rsidRDefault="00214190" w:rsidP="001E710F">
            <w:pPr>
              <w:pStyle w:val="TAC"/>
              <w:spacing w:before="20" w:after="20"/>
              <w:ind w:left="57" w:right="57"/>
              <w:jc w:val="left"/>
              <w:rPr>
                <w:lang w:eastAsia="zh-CN"/>
              </w:rPr>
            </w:pPr>
            <w:r>
              <w:rPr>
                <w:lang w:eastAsia="zh-CN"/>
              </w:rPr>
              <w:t>We share same view with QC and Lenovo that step 1 and 2 should be optional in the procedure for UE-initiated on-demand with MO-LR</w:t>
            </w: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493174E7"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40" w14:textId="58AD4186"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72BBCB39" w14:textId="77777777" w:rsidR="001E710F" w:rsidRDefault="00131DE8" w:rsidP="001E710F">
            <w:pPr>
              <w:pStyle w:val="TAC"/>
              <w:spacing w:before="20" w:after="20"/>
              <w:ind w:left="57" w:right="57"/>
              <w:jc w:val="left"/>
              <w:rPr>
                <w:lang w:eastAsia="zh-CN"/>
              </w:rPr>
            </w:pPr>
            <w:r>
              <w:rPr>
                <w:lang w:eastAsia="zh-CN"/>
              </w:rPr>
              <w:t>We support the view</w:t>
            </w:r>
            <w:r w:rsidR="00DE2B6E">
              <w:rPr>
                <w:lang w:eastAsia="zh-CN"/>
              </w:rPr>
              <w:t xml:space="preserve"> that the UE at least in Rel. 17 downselects from one of the available PRS configurations, and</w:t>
            </w:r>
            <w:r>
              <w:rPr>
                <w:lang w:eastAsia="zh-CN"/>
              </w:rPr>
              <w:t xml:space="preserve"> therefore</w:t>
            </w:r>
            <w:r w:rsidR="00DE2B6E">
              <w:rPr>
                <w:lang w:eastAsia="zh-CN"/>
              </w:rPr>
              <w:t xml:space="preserve"> have preference that Step 1 and Step 2 are mandatory in this release. </w:t>
            </w:r>
          </w:p>
          <w:p w14:paraId="6F8C7741" w14:textId="4116A6C2" w:rsidR="00190D06" w:rsidRDefault="00190D06" w:rsidP="001E710F">
            <w:pPr>
              <w:pStyle w:val="TAC"/>
              <w:spacing w:before="20" w:after="20"/>
              <w:ind w:left="57" w:right="57"/>
              <w:jc w:val="left"/>
              <w:rPr>
                <w:lang w:eastAsia="zh-CN"/>
              </w:rPr>
            </w:pPr>
            <w:r>
              <w:rPr>
                <w:lang w:eastAsia="zh-CN"/>
              </w:rPr>
              <w:t>In step 0, it is necessary for LMF to retrieve the available configuration from NG-RAN nodes.</w:t>
            </w: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4AEF8EB9"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44" w14:textId="748BC9DF"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8962846" w14:textId="5403EC33" w:rsidR="001E710F" w:rsidRDefault="00716C26" w:rsidP="00716C26">
            <w:pPr>
              <w:pStyle w:val="TAC"/>
              <w:spacing w:before="20" w:after="20"/>
              <w:ind w:left="57" w:right="57"/>
              <w:jc w:val="left"/>
              <w:rPr>
                <w:lang w:eastAsia="zh-CN"/>
              </w:rPr>
            </w:pPr>
            <w:r>
              <w:rPr>
                <w:lang w:eastAsia="zh-CN"/>
              </w:rPr>
              <w:t>A</w:t>
            </w:r>
            <w:r>
              <w:rPr>
                <w:rFonts w:hint="eastAsia"/>
                <w:lang w:eastAsia="zh-CN"/>
              </w:rPr>
              <w:t>gree with HW/Ericsson on the following comment:</w:t>
            </w:r>
          </w:p>
          <w:p w14:paraId="5393B203" w14:textId="77777777" w:rsidR="00716C26" w:rsidRDefault="00716C26" w:rsidP="00716C26">
            <w:pPr>
              <w:pStyle w:val="TAC"/>
              <w:numPr>
                <w:ilvl w:val="0"/>
                <w:numId w:val="4"/>
              </w:numPr>
              <w:spacing w:before="20" w:after="20" w:line="240" w:lineRule="auto"/>
              <w:ind w:right="57"/>
              <w:jc w:val="left"/>
              <w:rPr>
                <w:ins w:id="85" w:author="Ritesh" w:date="2021-09-28T21:53:00Z"/>
                <w:lang w:eastAsia="zh-CN"/>
              </w:rPr>
            </w:pPr>
            <w:ins w:id="86"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p w14:paraId="6DC7BD66" w14:textId="46B4C789" w:rsidR="00716C26" w:rsidRDefault="00716C26" w:rsidP="00716C26">
            <w:pPr>
              <w:pStyle w:val="TAC"/>
              <w:spacing w:before="20" w:after="20"/>
              <w:ind w:left="57" w:right="57"/>
              <w:jc w:val="left"/>
              <w:rPr>
                <w:lang w:eastAsia="zh-CN"/>
              </w:rPr>
            </w:pPr>
            <w:r>
              <w:rPr>
                <w:lang w:eastAsia="zh-CN"/>
              </w:rPr>
              <w:t>T</w:t>
            </w:r>
            <w:r>
              <w:rPr>
                <w:rFonts w:hint="eastAsia"/>
                <w:lang w:eastAsia="zh-CN"/>
              </w:rPr>
              <w:t>o the comment of QC/Lenovo/IntelDigital on whether step 1 and step 2 should be mandatory:</w:t>
            </w:r>
          </w:p>
          <w:p w14:paraId="6F8C7745" w14:textId="540C1147" w:rsidR="00716C26" w:rsidRPr="00716C26" w:rsidRDefault="00716C26" w:rsidP="00716C26">
            <w:pPr>
              <w:pStyle w:val="TAC"/>
              <w:spacing w:before="20" w:after="20"/>
              <w:ind w:left="57" w:right="57"/>
              <w:jc w:val="left"/>
              <w:rPr>
                <w:lang w:eastAsia="zh-CN"/>
              </w:rPr>
            </w:pPr>
            <w:r>
              <w:rPr>
                <w:lang w:eastAsia="zh-CN"/>
              </w:rPr>
              <w:t>W</w:t>
            </w:r>
            <w:r>
              <w:rPr>
                <w:rFonts w:hint="eastAsia"/>
                <w:lang w:eastAsia="zh-CN"/>
              </w:rPr>
              <w:t xml:space="preserve">e think UE can only request the on-demand PRS configuration within the available DL-PRS configuration provided by NW, thus the step 1 and step 2 should be mandatory. </w:t>
            </w: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2104A3E2" w:rsidR="001E710F" w:rsidRDefault="00DE193B"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48" w14:textId="6F398538"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749" w14:textId="127DDD6C" w:rsidR="001E710F" w:rsidRDefault="00DE193B" w:rsidP="001E710F">
            <w:pPr>
              <w:pStyle w:val="TAC"/>
              <w:spacing w:before="20" w:after="20"/>
              <w:ind w:left="57" w:right="57"/>
              <w:jc w:val="left"/>
              <w:rPr>
                <w:lang w:eastAsia="zh-CN"/>
              </w:rPr>
            </w:pPr>
            <w:r w:rsidRPr="00DE193B">
              <w:rPr>
                <w:lang w:eastAsia="zh-CN"/>
              </w:rPr>
              <w:t>The main discussion point is whether a specific preconfigured DL-PRS configuration can be requested in step 3 and the request forwarded to LMF in step 4. Question is, if LMF in step 5 decides to trigger a positioning method that does not rely on DL-PRS, what shall the LMF do with the on-demand PRS request.</w:t>
            </w:r>
            <w:r>
              <w:rPr>
                <w:lang w:eastAsia="zh-CN"/>
              </w:rPr>
              <w:t xml:space="preserve"> </w:t>
            </w:r>
            <w:r w:rsidRPr="00DE193B">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05DECC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74C" w14:textId="5E512D63"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B47177D" w14:textId="77777777" w:rsidR="00B32B05" w:rsidRDefault="00B32B05" w:rsidP="00B32B05">
            <w:pPr>
              <w:pStyle w:val="TAC"/>
              <w:spacing w:before="20" w:after="20"/>
              <w:ind w:left="57" w:right="57"/>
              <w:jc w:val="left"/>
              <w:rPr>
                <w:lang w:val="en-US" w:eastAsia="zh-CN"/>
              </w:rPr>
            </w:pPr>
            <w:r>
              <w:rPr>
                <w:lang w:val="en-US" w:eastAsia="zh-CN"/>
              </w:rPr>
              <w:t xml:space="preserve">Agree with ZTE that, in MO-LR request message, we should focus on On-Demand PRS request. We do not see the purpose to mention ECID results, LPP capabilities since they are unrelated to On-Demand PRS request procedure. </w:t>
            </w:r>
          </w:p>
          <w:p w14:paraId="6F8C774D" w14:textId="28AC5FE9" w:rsidR="00B32B05" w:rsidRDefault="00B32B05" w:rsidP="00B32B05">
            <w:pPr>
              <w:pStyle w:val="TAC"/>
              <w:spacing w:before="20" w:after="20"/>
              <w:ind w:right="57"/>
              <w:jc w:val="left"/>
              <w:rPr>
                <w:lang w:eastAsia="zh-CN"/>
              </w:rPr>
            </w:pPr>
            <w:r>
              <w:rPr>
                <w:lang w:val="en-US" w:eastAsia="zh-CN"/>
              </w:rPr>
              <w:t xml:space="preserve">Regarding comments from ZTE and Huawei, we think the procedure can focus on ON-Demand PRS request, and rest parts of procedure can be skipped, and therefore we do not need to </w:t>
            </w:r>
            <w:r>
              <w:rPr>
                <w:lang w:val="en-US" w:eastAsia="zh-CN"/>
              </w:rPr>
              <w:t>copy whole</w:t>
            </w:r>
            <w:r>
              <w:rPr>
                <w:lang w:val="en-US" w:eastAsia="zh-CN"/>
              </w:rPr>
              <w:t xml:space="preserve"> procedure like 23.273. </w:t>
            </w:r>
          </w:p>
        </w:tc>
      </w:tr>
      <w:tr w:rsidR="00B32B05"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1" w14:textId="77777777" w:rsidR="00B32B05" w:rsidRDefault="00B32B05" w:rsidP="00B32B05">
            <w:pPr>
              <w:pStyle w:val="TAC"/>
              <w:spacing w:before="20" w:after="20"/>
              <w:ind w:left="57" w:right="57"/>
              <w:jc w:val="left"/>
              <w:rPr>
                <w:lang w:eastAsia="zh-CN"/>
              </w:rPr>
            </w:pPr>
          </w:p>
        </w:tc>
      </w:tr>
      <w:tr w:rsidR="00B32B05"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B32B05" w:rsidRDefault="00B32B05" w:rsidP="00B32B05">
            <w:pPr>
              <w:pStyle w:val="TAC"/>
              <w:spacing w:before="20" w:after="20"/>
              <w:ind w:left="57" w:right="57"/>
              <w:jc w:val="left"/>
              <w:rPr>
                <w:lang w:eastAsia="zh-CN"/>
              </w:rPr>
            </w:pPr>
          </w:p>
        </w:tc>
      </w:tr>
      <w:tr w:rsidR="00B32B05"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B32B05" w:rsidRDefault="00B32B05" w:rsidP="00B32B05">
            <w:pPr>
              <w:pStyle w:val="TAC"/>
              <w:spacing w:before="20" w:after="20"/>
              <w:ind w:left="57" w:right="57"/>
              <w:jc w:val="left"/>
              <w:rPr>
                <w:lang w:eastAsia="zh-CN"/>
              </w:rPr>
            </w:pPr>
          </w:p>
        </w:tc>
      </w:tr>
      <w:tr w:rsidR="00B32B05"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B32B05" w:rsidRDefault="00B32B05" w:rsidP="00B32B05">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Heading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lastRenderedPageBreak/>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posSIBs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87"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88"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89" w:author="Sasha Sirotkin" w:date="2021-09-28T15:44:00Z">
              <w:r>
                <w:rPr>
                  <w:lang w:eastAsia="zh-CN"/>
                </w:rPr>
                <w:t>“Mandatory” may not be the right word</w:t>
              </w:r>
            </w:ins>
            <w:ins w:id="90" w:author="Sasha Sirotkin" w:date="2021-09-28T15:45:00Z">
              <w:r>
                <w:rPr>
                  <w:lang w:eastAsia="zh-CN"/>
                </w:rPr>
                <w:t xml:space="preserve"> (as the functionality is up to the network)</w:t>
              </w:r>
            </w:ins>
            <w:ins w:id="91" w:author="Sasha Sirotkin" w:date="2021-09-28T15:44:00Z">
              <w:r>
                <w:rPr>
                  <w:lang w:eastAsia="zh-CN"/>
                </w:rPr>
                <w:t xml:space="preserve">, but the point is that a UE should only </w:t>
              </w:r>
            </w:ins>
            <w:ins w:id="92"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93"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94"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95" w:author="Ritesh" w:date="2021-09-28T21:55:00Z"/>
                <w:lang w:eastAsia="zh-CN"/>
              </w:rPr>
            </w:pPr>
            <w:ins w:id="96" w:author="Ritesh" w:date="2021-09-28T21:54:00Z">
              <w:r>
                <w:rPr>
                  <w:lang w:eastAsia="zh-CN"/>
                </w:rPr>
                <w:t>Yes, if there is already DL-PRS config available via posSIB or based upon request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97" w:author="Ritesh" w:date="2021-09-28T21:55:00Z">
              <w:r>
                <w:rPr>
                  <w:lang w:eastAsia="zh-CN"/>
                </w:rPr>
                <w:t xml:space="preserve">We do not </w:t>
              </w:r>
            </w:ins>
            <w:ins w:id="98" w:author="Ritesh" w:date="2021-09-28T21:56:00Z">
              <w:r>
                <w:rPr>
                  <w:lang w:eastAsia="zh-CN"/>
                </w:rPr>
                <w:t>foresee</w:t>
              </w:r>
            </w:ins>
            <w:ins w:id="99" w:author="Ritesh" w:date="2021-09-28T21:55:00Z">
              <w:r>
                <w:rPr>
                  <w:lang w:eastAsia="zh-CN"/>
                </w:rPr>
                <w:t xml:space="preserve"> the need to increase Uu load</w:t>
              </w:r>
            </w:ins>
            <w:ins w:id="100"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can be requested 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can be the indication that the network support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6B6C0384" w:rsidR="00D26199" w:rsidRDefault="004B6EF9" w:rsidP="00D26199">
            <w:pPr>
              <w:pStyle w:val="TAC"/>
              <w:spacing w:before="20" w:after="20"/>
              <w:ind w:left="57" w:right="57"/>
              <w:jc w:val="left"/>
              <w:rPr>
                <w:lang w:eastAsia="zh-CN"/>
              </w:rPr>
            </w:pPr>
            <w:r>
              <w:rPr>
                <w:lang w:eastAsia="zh-CN"/>
              </w:rPr>
              <w:t xml:space="preserve">Lenovo, Motorola </w:t>
            </w:r>
            <w:r>
              <w:rPr>
                <w:lang w:eastAsia="zh-CN"/>
              </w:rPr>
              <w:lastRenderedPageBreak/>
              <w:t>Mobility</w:t>
            </w:r>
          </w:p>
        </w:tc>
        <w:tc>
          <w:tcPr>
            <w:tcW w:w="2268" w:type="dxa"/>
            <w:tcBorders>
              <w:top w:val="single" w:sz="4" w:space="0" w:color="auto"/>
              <w:left w:val="single" w:sz="4" w:space="0" w:color="auto"/>
              <w:bottom w:val="single" w:sz="4" w:space="0" w:color="auto"/>
              <w:right w:val="single" w:sz="4" w:space="0" w:color="auto"/>
            </w:tcBorders>
          </w:tcPr>
          <w:p w14:paraId="6F8C7793" w14:textId="351D677A" w:rsidR="00D26199" w:rsidRDefault="004B6EF9" w:rsidP="00D26199">
            <w:pPr>
              <w:pStyle w:val="TAC"/>
              <w:spacing w:before="20" w:after="20"/>
              <w:ind w:left="57" w:right="57"/>
              <w:jc w:val="left"/>
              <w:rPr>
                <w:lang w:eastAsia="zh-CN"/>
              </w:rPr>
            </w:pPr>
            <w:r>
              <w:rPr>
                <w:lang w:eastAsia="zh-CN"/>
              </w:rPr>
              <w:lastRenderedPageBreak/>
              <w:t>Agree</w:t>
            </w:r>
          </w:p>
        </w:tc>
        <w:tc>
          <w:tcPr>
            <w:tcW w:w="5670" w:type="dxa"/>
            <w:tcBorders>
              <w:top w:val="single" w:sz="4" w:space="0" w:color="auto"/>
              <w:left w:val="single" w:sz="4" w:space="0" w:color="auto"/>
              <w:bottom w:val="single" w:sz="4" w:space="0" w:color="auto"/>
              <w:right w:val="single" w:sz="4" w:space="0" w:color="auto"/>
            </w:tcBorders>
          </w:tcPr>
          <w:p w14:paraId="6F8C7794" w14:textId="5744011E" w:rsidR="00D26199" w:rsidRDefault="004B6EF9" w:rsidP="00D26199">
            <w:pPr>
              <w:pStyle w:val="TAC"/>
              <w:spacing w:before="20" w:after="20"/>
              <w:ind w:left="57" w:right="57"/>
              <w:jc w:val="left"/>
              <w:rPr>
                <w:lang w:eastAsia="zh-CN"/>
              </w:rPr>
            </w:pPr>
            <w:r>
              <w:rPr>
                <w:lang w:eastAsia="zh-CN"/>
              </w:rPr>
              <w:t xml:space="preserve">This should be based on a prior DL-PRS configuration. However, </w:t>
            </w:r>
            <w:r>
              <w:rPr>
                <w:lang w:eastAsia="zh-CN"/>
              </w:rPr>
              <w:lastRenderedPageBreak/>
              <w:t>mandating it may be too strong of a wording.</w:t>
            </w: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24F02B29" w:rsidR="00D26199" w:rsidRDefault="00F92BAF" w:rsidP="00D26199">
            <w:pPr>
              <w:pStyle w:val="TAC"/>
              <w:spacing w:before="20" w:after="20"/>
              <w:ind w:left="57" w:right="57"/>
              <w:jc w:val="left"/>
              <w:rPr>
                <w:lang w:eastAsia="zh-CN"/>
              </w:rPr>
            </w:pPr>
            <w:r>
              <w:rPr>
                <w:lang w:eastAsia="zh-CN"/>
              </w:rPr>
              <w:lastRenderedPageBreak/>
              <w:t>InterDigital</w:t>
            </w:r>
          </w:p>
        </w:tc>
        <w:tc>
          <w:tcPr>
            <w:tcW w:w="2268" w:type="dxa"/>
            <w:tcBorders>
              <w:top w:val="single" w:sz="4" w:space="0" w:color="auto"/>
              <w:left w:val="single" w:sz="4" w:space="0" w:color="auto"/>
              <w:bottom w:val="single" w:sz="4" w:space="0" w:color="auto"/>
              <w:right w:val="single" w:sz="4" w:space="0" w:color="auto"/>
            </w:tcBorders>
          </w:tcPr>
          <w:p w14:paraId="6F8C7797" w14:textId="6C133A71" w:rsidR="00D26199" w:rsidRDefault="00C04CE7"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98" w14:textId="290141B7" w:rsidR="00D26199" w:rsidRDefault="00214190" w:rsidP="00D26199">
            <w:pPr>
              <w:pStyle w:val="TAC"/>
              <w:spacing w:before="20" w:after="20"/>
              <w:ind w:left="57" w:right="57"/>
              <w:jc w:val="left"/>
              <w:rPr>
                <w:lang w:eastAsia="zh-CN"/>
              </w:rPr>
            </w:pPr>
            <w:r>
              <w:rPr>
                <w:lang w:eastAsia="zh-CN"/>
              </w:rPr>
              <w:t>We share similar</w:t>
            </w:r>
            <w:r w:rsidR="00F92BAF">
              <w:rPr>
                <w:lang w:eastAsia="zh-CN"/>
              </w:rPr>
              <w:t xml:space="preserve"> understanding with others that it is not </w:t>
            </w:r>
            <w:r w:rsidR="009C10D5">
              <w:rPr>
                <w:lang w:eastAsia="zh-CN"/>
              </w:rPr>
              <w:t>mandatory</w:t>
            </w:r>
            <w:r w:rsidR="00F92BAF">
              <w:rPr>
                <w:lang w:eastAsia="zh-CN"/>
              </w:rPr>
              <w:t xml:space="preserve"> for </w:t>
            </w:r>
            <w:r>
              <w:rPr>
                <w:lang w:eastAsia="zh-CN"/>
              </w:rPr>
              <w:t xml:space="preserve">the </w:t>
            </w:r>
            <w:r w:rsidR="00F92BAF">
              <w:rPr>
                <w:lang w:eastAsia="zh-CN"/>
              </w:rPr>
              <w:t xml:space="preserve">network to provide </w:t>
            </w:r>
            <w:r w:rsidR="009C10D5">
              <w:rPr>
                <w:lang w:eastAsia="zh-CN"/>
              </w:rPr>
              <w:t>the</w:t>
            </w:r>
            <w:r w:rsidR="00F92BAF">
              <w:rPr>
                <w:lang w:eastAsia="zh-CN"/>
              </w:rPr>
              <w:t xml:space="preserve"> available PRS configurations to UE. </w:t>
            </w:r>
            <w:r w:rsidR="009C10D5">
              <w:rPr>
                <w:lang w:eastAsia="zh-CN"/>
              </w:rPr>
              <w:t xml:space="preserve">It can be up to network implementation on whether it provides all or only certain/subset of PRS configurations that it can support. </w:t>
            </w: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26F86316" w:rsidR="00D26199" w:rsidRDefault="00533311" w:rsidP="00D26199">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9B" w14:textId="13676A16" w:rsidR="00D26199" w:rsidRDefault="00F02A26" w:rsidP="00D26199">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4E903A9" w14:textId="1E7AC850" w:rsidR="006A15E5" w:rsidRDefault="0037658F" w:rsidP="006A15E5">
            <w:pPr>
              <w:rPr>
                <w:lang w:val="en-US" w:eastAsia="zh-CN"/>
              </w:rPr>
            </w:pPr>
            <w:r w:rsidRPr="0037658F">
              <w:rPr>
                <w:lang w:eastAsia="zh-CN"/>
              </w:rPr>
              <w:t xml:space="preserve">We agree that </w:t>
            </w:r>
            <w:r w:rsidRPr="0037658F">
              <w:rPr>
                <w:rFonts w:hint="eastAsia"/>
                <w:lang w:eastAsia="zh-CN"/>
              </w:rPr>
              <w:t xml:space="preserve">it is </w:t>
            </w:r>
            <w:r w:rsidRPr="0037658F">
              <w:rPr>
                <w:lang w:eastAsia="zh-CN"/>
              </w:rPr>
              <w:t>mandatory</w:t>
            </w:r>
            <w:r w:rsidRPr="0037658F">
              <w:rPr>
                <w:rFonts w:hint="eastAsia"/>
                <w:lang w:eastAsia="zh-CN"/>
              </w:rPr>
              <w:t xml:space="preserve"> </w:t>
            </w:r>
            <w:r w:rsidRPr="0037658F">
              <w:rPr>
                <w:lang w:eastAsia="zh-CN"/>
              </w:rPr>
              <w:t>to provide the available PRS before UE initiate the on-demand PRS request.</w:t>
            </w:r>
            <w:r>
              <w:rPr>
                <w:lang w:val="en-US" w:eastAsia="zh-CN"/>
              </w:rPr>
              <w:t xml:space="preserve"> </w:t>
            </w:r>
            <w:r w:rsidR="00F02A26">
              <w:rPr>
                <w:lang w:val="en-US" w:eastAsia="zh-CN"/>
              </w:rPr>
              <w:t>We have preference for downselecting a configuration from a set of configuration provided by the network to avoid complicated</w:t>
            </w:r>
            <w:r w:rsidR="006A15E5">
              <w:rPr>
                <w:lang w:val="en-US" w:eastAsia="zh-CN"/>
              </w:rPr>
              <w:t xml:space="preserve"> scheduling scenarios at TRP having to satisfy the different demands from the </w:t>
            </w:r>
            <w:r w:rsidR="00F02A26">
              <w:rPr>
                <w:lang w:val="en-US" w:eastAsia="zh-CN"/>
              </w:rPr>
              <w:t>UEs requesting different PRS configuration with</w:t>
            </w:r>
            <w:r w:rsidR="006A15E5">
              <w:rPr>
                <w:lang w:val="en-US" w:eastAsia="zh-CN"/>
              </w:rPr>
              <w:t xml:space="preserve"> only</w:t>
            </w:r>
            <w:r w:rsidR="00F02A26">
              <w:rPr>
                <w:lang w:val="en-US" w:eastAsia="zh-CN"/>
              </w:rPr>
              <w:t xml:space="preserve"> minor differences. </w:t>
            </w:r>
          </w:p>
          <w:p w14:paraId="6F8C779C" w14:textId="2072B79F" w:rsidR="00D26199" w:rsidRPr="006A15E5" w:rsidRDefault="006A15E5" w:rsidP="006A15E5">
            <w:pPr>
              <w:rPr>
                <w:lang w:val="en-US" w:eastAsia="zh-CN"/>
              </w:rPr>
            </w:pPr>
            <w:r>
              <w:rPr>
                <w:lang w:val="en-US" w:eastAsia="zh-CN"/>
              </w:rPr>
              <w:t xml:space="preserve">One simple way to do this would be to </w:t>
            </w:r>
            <w:r w:rsidR="00F02A26">
              <w:rPr>
                <w:lang w:val="en-US" w:eastAsia="zh-CN"/>
              </w:rPr>
              <w:t>introducing a group of PRS</w:t>
            </w:r>
            <w:r>
              <w:rPr>
                <w:lang w:val="en-US" w:eastAsia="zh-CN"/>
              </w:rPr>
              <w:t xml:space="preserve"> resources</w:t>
            </w:r>
            <w:r w:rsidR="00F02A26">
              <w:rPr>
                <w:lang w:val="en-US" w:eastAsia="zh-CN"/>
              </w:rPr>
              <w:t xml:space="preserve">, where a group has certain common parameters </w:t>
            </w:r>
            <w:r>
              <w:rPr>
                <w:lang w:val="en-US" w:eastAsia="zh-CN"/>
              </w:rPr>
              <w:t xml:space="preserve">(e.g. </w:t>
            </w:r>
            <w:r w:rsidR="00F02A26">
              <w:rPr>
                <w:lang w:val="en-US" w:eastAsia="zh-CN"/>
              </w:rPr>
              <w:t>same beam direction</w:t>
            </w:r>
            <w:r>
              <w:rPr>
                <w:lang w:val="en-US" w:eastAsia="zh-CN"/>
              </w:rPr>
              <w:t>)</w:t>
            </w:r>
            <w:r w:rsidR="00F02A26">
              <w:rPr>
                <w:lang w:val="en-US" w:eastAsia="zh-CN"/>
              </w:rPr>
              <w:t xml:space="preserve"> but differ in other parameters (e.g. bandwidth). Then the UE could request one of the configurations from the group.</w:t>
            </w: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62A1E807" w:rsidR="00D26199" w:rsidRDefault="00716C26" w:rsidP="00D26199">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9F" w14:textId="0902F126" w:rsidR="00D26199" w:rsidRDefault="00716C26" w:rsidP="00D26199">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0" w14:textId="20F6A3C5" w:rsidR="00D26199" w:rsidRPr="00957B0B" w:rsidRDefault="00957B0B" w:rsidP="00957B0B">
            <w:pPr>
              <w:pStyle w:val="TAC"/>
              <w:spacing w:before="20" w:after="20"/>
              <w:ind w:left="57" w:right="57"/>
              <w:jc w:val="left"/>
              <w:rPr>
                <w:lang w:eastAsia="zh-CN"/>
              </w:rPr>
            </w:pPr>
            <w:r>
              <w:rPr>
                <w:rFonts w:hint="eastAsia"/>
                <w:lang w:eastAsia="zh-CN"/>
              </w:rPr>
              <w:t>We think that UE can only request the on-demand PRS configuration within the available DL-PRS configurations provided by NW, that is, UE must be provided with available DL-PRS configuration before UE can initiate the on-demand PRS request.</w:t>
            </w: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18A94562" w:rsidR="00D26199" w:rsidRDefault="00DE193B" w:rsidP="00D26199">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A3" w14:textId="09029CBC" w:rsidR="00D26199" w:rsidRDefault="00DE193B"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A4" w14:textId="4D6F353F" w:rsidR="00D26199" w:rsidRDefault="00DE193B" w:rsidP="00D26199">
            <w:pPr>
              <w:pStyle w:val="TAC"/>
              <w:spacing w:before="20" w:after="20"/>
              <w:ind w:left="57" w:right="57"/>
              <w:jc w:val="left"/>
              <w:rPr>
                <w:lang w:eastAsia="zh-CN"/>
              </w:rPr>
            </w:pPr>
            <w:r w:rsidRPr="00DE193B">
              <w:rPr>
                <w:lang w:eastAsia="zh-CN"/>
              </w:rPr>
              <w:t>Nothing is mandatory for NW implementation. Question should be “Should UE initiate on-demand PRS request based only on pre-configured PRS configuration set? Note that we already agreed that pre-configuration of PRS is possible. Then the question is whether UE can only request based on these pre-configured PRS set IDs?</w:t>
            </w: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8" w14:textId="77777777" w:rsidR="00D26199" w:rsidRDefault="00D26199" w:rsidP="00D26199">
            <w:pPr>
              <w:pStyle w:val="TAC"/>
              <w:spacing w:before="20" w:after="20"/>
              <w:ind w:right="57"/>
              <w:jc w:val="left"/>
              <w:rPr>
                <w:lang w:eastAsia="zh-CN"/>
              </w:rPr>
            </w:pP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101" w:name="OLE_LINK5"/>
      <w:bookmarkStart w:id="102"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101"/>
      <w:bookmarkEnd w:id="102"/>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103" w:name="OLE_LINK6"/>
      <w:bookmarkStart w:id="104" w:name="OLE_LINK3"/>
      <w:r>
        <w:rPr>
          <w:rFonts w:hint="eastAsia"/>
          <w:lang w:eastAsia="zh-CN"/>
        </w:rPr>
        <w:t>, i.e., List #3</w:t>
      </w:r>
      <w:bookmarkEnd w:id="103"/>
      <w:bookmarkEnd w:id="104"/>
      <w:r>
        <w:rPr>
          <w:rFonts w:hint="eastAsia"/>
          <w:lang w:eastAsia="zh-CN"/>
        </w:rPr>
        <w:t xml:space="preserve">. </w:t>
      </w:r>
      <w:bookmarkStart w:id="105" w:name="OLE_LINK8"/>
      <w:bookmarkStart w:id="106" w:name="OLE_LINK7"/>
    </w:p>
    <w:tbl>
      <w:tblPr>
        <w:tblStyle w:val="TableGrid"/>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ListParagraph"/>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lastRenderedPageBreak/>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105"/>
    <w:bookmarkEnd w:id="106"/>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ony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07"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08"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09" w:author="Sasha Sirotkin" w:date="2021-09-28T15:46:00Z">
              <w:r>
                <w:rPr>
                  <w:lang w:eastAsia="zh-CN"/>
                </w:rPr>
                <w:t xml:space="preserve">PRS configuration negotiations between the UE and the network </w:t>
              </w:r>
            </w:ins>
            <w:ins w:id="110"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11"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12"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13"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configuration  is decided by LMF regardless of what UE is requested. </w:t>
            </w: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8134F26" w:rsidR="002C3A91" w:rsidRDefault="00456C99" w:rsidP="002C3A91">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EF" w14:textId="2022BDC5" w:rsidR="002C3A91" w:rsidRDefault="00456C99"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0" w14:textId="61D05B77" w:rsidR="002C3A91" w:rsidRDefault="00456C99" w:rsidP="002C3A91">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w:t>
            </w:r>
            <w:r w:rsidR="0046743A">
              <w:rPr>
                <w:lang w:eastAsia="zh-CN"/>
              </w:rPr>
              <w:t xml:space="preserve">on-demand </w:t>
            </w:r>
            <w:r>
              <w:rPr>
                <w:lang w:eastAsia="zh-CN"/>
              </w:rPr>
              <w:t xml:space="preserve">DL-PRS configuration should be at least allowed even if </w:t>
            </w:r>
            <w:r w:rsidR="007A180C">
              <w:rPr>
                <w:lang w:eastAsia="zh-CN"/>
              </w:rPr>
              <w:t xml:space="preserve">it </w:t>
            </w:r>
            <w:r>
              <w:rPr>
                <w:lang w:eastAsia="zh-CN"/>
              </w:rPr>
              <w:t xml:space="preserve">does not meet the UE’s </w:t>
            </w:r>
            <w:r w:rsidR="007A180C">
              <w:rPr>
                <w:lang w:eastAsia="zh-CN"/>
              </w:rPr>
              <w:t xml:space="preserve">initial </w:t>
            </w:r>
            <w:r>
              <w:rPr>
                <w:lang w:eastAsia="zh-CN"/>
              </w:rPr>
              <w:t xml:space="preserve">desired </w:t>
            </w:r>
            <w:r w:rsidR="007A180C">
              <w:rPr>
                <w:lang w:eastAsia="zh-CN"/>
              </w:rPr>
              <w:t xml:space="preserve">on-demand DL-PRS </w:t>
            </w:r>
            <w:r>
              <w:rPr>
                <w:lang w:eastAsia="zh-CN"/>
              </w:rPr>
              <w:t>request.</w:t>
            </w: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2A9D19DD" w:rsidR="002C3A91" w:rsidRDefault="00F92BAF" w:rsidP="002C3A91">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F3" w14:textId="0FE61E5B" w:rsidR="002C3A91" w:rsidRDefault="005B0434"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4" w14:textId="0FBEA1FC" w:rsidR="002C3A91" w:rsidRDefault="0033058A" w:rsidP="002C3A91">
            <w:pPr>
              <w:pStyle w:val="TAC"/>
              <w:spacing w:before="20" w:after="20"/>
              <w:ind w:left="57" w:right="57"/>
              <w:jc w:val="left"/>
              <w:rPr>
                <w:lang w:eastAsia="zh-CN"/>
              </w:rPr>
            </w:pPr>
            <w:r>
              <w:rPr>
                <w:lang w:eastAsia="zh-CN"/>
              </w:rPr>
              <w:t xml:space="preserve">We </w:t>
            </w:r>
            <w:r w:rsidR="005B0434">
              <w:rPr>
                <w:lang w:eastAsia="zh-CN"/>
              </w:rPr>
              <w:t>think it is not necessary</w:t>
            </w:r>
            <w:r>
              <w:rPr>
                <w:lang w:eastAsia="zh-CN"/>
              </w:rPr>
              <w:t xml:space="preserve"> </w:t>
            </w:r>
            <w:r w:rsidR="005B0434">
              <w:rPr>
                <w:lang w:eastAsia="zh-CN"/>
              </w:rPr>
              <w:t xml:space="preserve">for </w:t>
            </w:r>
            <w:r>
              <w:rPr>
                <w:lang w:eastAsia="zh-CN"/>
              </w:rPr>
              <w:t xml:space="preserve">restricting the UE </w:t>
            </w:r>
            <w:r w:rsidR="005B0434">
              <w:rPr>
                <w:lang w:eastAsia="zh-CN"/>
              </w:rPr>
              <w:t>to only request from the PRS provided by network. When the UE requests from one of the PRS configurations or a configuration with different parameters it can be up to network on whether to fulfil/reject the request.</w:t>
            </w: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35801AEE" w:rsidR="002C3A91" w:rsidRDefault="00533311" w:rsidP="002C3A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F7" w14:textId="247056D5" w:rsidR="002C3A91" w:rsidRDefault="00533311" w:rsidP="002C3A91">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8" w14:textId="45B7DDE3" w:rsidR="002C3A91" w:rsidRDefault="00533311" w:rsidP="00533311">
            <w:pPr>
              <w:pStyle w:val="TAC"/>
              <w:spacing w:before="20" w:after="20"/>
              <w:ind w:left="57" w:right="57"/>
              <w:jc w:val="left"/>
              <w:rPr>
                <w:lang w:eastAsia="zh-CN"/>
              </w:rPr>
            </w:pPr>
            <w:r>
              <w:rPr>
                <w:lang w:eastAsia="zh-CN"/>
              </w:rPr>
              <w:t xml:space="preserve">We prefer a downselection of a DL-PRS configurations from available configurations signalled by the network will reduce complexity. </w:t>
            </w: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401769CF" w:rsidR="002C3A91" w:rsidRDefault="00957B0B" w:rsidP="002C3A91">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FB" w14:textId="2FBC33AD" w:rsidR="002C3A91" w:rsidRDefault="00957B0B" w:rsidP="002C3A91">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C" w14:textId="7EA5C143" w:rsidR="002C3A91" w:rsidRDefault="00957B0B" w:rsidP="009B21EC">
            <w:pPr>
              <w:pStyle w:val="TAC"/>
              <w:spacing w:before="20" w:after="20"/>
              <w:ind w:left="57" w:right="57"/>
              <w:jc w:val="left"/>
              <w:rPr>
                <w:lang w:eastAsia="zh-CN"/>
              </w:rPr>
            </w:pPr>
            <w:r>
              <w:rPr>
                <w:lang w:eastAsia="zh-CN"/>
              </w:rPr>
              <w:t>A</w:t>
            </w:r>
            <w:r>
              <w:rPr>
                <w:rFonts w:hint="eastAsia"/>
                <w:lang w:eastAsia="zh-CN"/>
              </w:rPr>
              <w:t>gree with Apple and Huawei comments</w:t>
            </w:r>
            <w:r w:rsidR="00F366C3">
              <w:rPr>
                <w:rFonts w:hint="eastAsia"/>
                <w:lang w:eastAsia="zh-CN"/>
              </w:rPr>
              <w:t>.</w:t>
            </w:r>
            <w:r w:rsidR="009D7460">
              <w:rPr>
                <w:rFonts w:hint="eastAsia"/>
                <w:lang w:eastAsia="zh-CN"/>
              </w:rPr>
              <w:t xml:space="preserve"> It</w:t>
            </w:r>
            <w:r w:rsidR="009B21EC">
              <w:rPr>
                <w:rFonts w:hint="eastAsia"/>
                <w:lang w:eastAsia="zh-CN"/>
              </w:rPr>
              <w:t xml:space="preserve"> will bring big network load </w:t>
            </w:r>
            <w:r w:rsidR="009D7460">
              <w:rPr>
                <w:rFonts w:hint="eastAsia"/>
                <w:lang w:eastAsia="zh-CN"/>
              </w:rPr>
              <w:t xml:space="preserve">for operators if there is no </w:t>
            </w:r>
            <w:r w:rsidR="009D7460">
              <w:rPr>
                <w:lang w:eastAsia="zh-CN"/>
              </w:rPr>
              <w:t>restrict</w:t>
            </w:r>
            <w:r w:rsidR="009D7460">
              <w:rPr>
                <w:rFonts w:hint="eastAsia"/>
                <w:lang w:eastAsia="zh-CN"/>
              </w:rPr>
              <w:t>ion</w:t>
            </w:r>
            <w:r w:rsidR="009B21EC">
              <w:rPr>
                <w:rFonts w:hint="eastAsia"/>
                <w:lang w:eastAsia="zh-CN"/>
              </w:rPr>
              <w:t xml:space="preserve"> to request </w:t>
            </w:r>
            <w:r w:rsidR="009B21EC">
              <w:rPr>
                <w:lang w:eastAsia="zh-CN"/>
              </w:rPr>
              <w:t>resources</w:t>
            </w:r>
            <w:r w:rsidR="00396387">
              <w:rPr>
                <w:rFonts w:hint="eastAsia"/>
                <w:lang w:eastAsia="zh-CN"/>
              </w:rPr>
              <w:t xml:space="preserve"> from UEs</w:t>
            </w:r>
            <w:r w:rsidR="009D7460">
              <w:rPr>
                <w:rFonts w:hint="eastAsia"/>
                <w:lang w:eastAsia="zh-CN"/>
              </w:rPr>
              <w:t>.</w:t>
            </w: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5696A687" w:rsidR="002C3A91" w:rsidRDefault="00C83330" w:rsidP="002C3A91">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FF" w14:textId="22D4EB0A" w:rsidR="002C3A91" w:rsidRDefault="00C83330"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800" w14:textId="1BBC31CE" w:rsidR="002C3A91" w:rsidRDefault="00C83330" w:rsidP="002C3A91">
            <w:pPr>
              <w:pStyle w:val="TAC"/>
              <w:spacing w:before="20" w:after="20"/>
              <w:ind w:left="57" w:right="57"/>
              <w:jc w:val="left"/>
              <w:rPr>
                <w:lang w:eastAsia="zh-CN"/>
              </w:rPr>
            </w:pPr>
            <w:r w:rsidRPr="00C83330">
              <w:rPr>
                <w:lang w:eastAsia="zh-CN"/>
              </w:rPr>
              <w:t>Just indicating the ID for the pre-defined PRS configuration set has its benefits (signalling message size reduction, positive impact on latency) and so must be allowed. However, we need to wait and see what parameters RAN1 agrees to first before we can decide whether to allow individual parameter requests from UE.</w:t>
            </w: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4" w14:textId="77777777" w:rsidR="002C3A91" w:rsidRDefault="002C3A91" w:rsidP="002C3A91">
            <w:pPr>
              <w:pStyle w:val="TAC"/>
              <w:spacing w:before="20" w:after="20"/>
              <w:ind w:right="57"/>
              <w:jc w:val="left"/>
              <w:rPr>
                <w:lang w:eastAsia="zh-CN"/>
              </w:rPr>
            </w:pP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Heading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Heading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SimSun"/>
          <w:lang w:eastAsia="zh-CN"/>
        </w:rPr>
      </w:pPr>
      <w:r>
        <w:t>RAN2-115-e-Positioning-Relay-2021-08-27-0330.docx</w:t>
      </w:r>
    </w:p>
    <w:p w14:paraId="6F8C781F" w14:textId="77777777" w:rsidR="00C87670" w:rsidRDefault="002C3A91">
      <w:pPr>
        <w:pStyle w:val="Doc-title"/>
        <w:numPr>
          <w:ilvl w:val="0"/>
          <w:numId w:val="7"/>
        </w:numPr>
        <w:rPr>
          <w:rFonts w:eastAsia="SimSun"/>
          <w:lang w:eastAsia="zh-CN"/>
        </w:rPr>
      </w:pPr>
      <w:r>
        <w:t>TS 38.305</w:t>
      </w:r>
      <w:r>
        <w:rPr>
          <w:rFonts w:eastAsia="SimSun" w:hint="eastAsia"/>
          <w:lang w:eastAsia="zh-CN"/>
        </w:rPr>
        <w:t xml:space="preserve"> </w:t>
      </w:r>
      <w:r>
        <w:rPr>
          <w:rFonts w:eastAsia="SimSun"/>
          <w:lang w:eastAsia="zh-CN"/>
        </w:rPr>
        <w:t>Stage 2 functional specification of</w:t>
      </w:r>
      <w:r>
        <w:rPr>
          <w:rFonts w:eastAsia="SimSun" w:hint="eastAsia"/>
          <w:lang w:eastAsia="zh-CN"/>
        </w:rPr>
        <w:t xml:space="preserve"> </w:t>
      </w:r>
      <w:r>
        <w:rPr>
          <w:rFonts w:eastAsia="SimSun"/>
          <w:lang w:eastAsia="zh-CN"/>
        </w:rPr>
        <w:t>User Equipment (UE) positioning in NG-RAN</w:t>
      </w:r>
      <w:r>
        <w:rPr>
          <w:rFonts w:eastAsia="SimSun" w:hint="eastAsia"/>
          <w:lang w:eastAsia="zh-CN"/>
        </w:rPr>
        <w:t xml:space="preserve">  V16.5.0</w:t>
      </w:r>
    </w:p>
    <w:p w14:paraId="6F8C7820" w14:textId="77777777" w:rsidR="00C87670" w:rsidRDefault="002C3A91">
      <w:pPr>
        <w:pStyle w:val="Doc-title"/>
        <w:numPr>
          <w:ilvl w:val="0"/>
          <w:numId w:val="7"/>
        </w:numPr>
        <w:rPr>
          <w:rFonts w:eastAsia="SimSun"/>
          <w:lang w:eastAsia="zh-CN"/>
        </w:rPr>
      </w:pPr>
      <w:r>
        <w:rPr>
          <w:rFonts w:eastAsia="SimSun"/>
          <w:lang w:eastAsia="zh-CN"/>
        </w:rPr>
        <w:t>TS 23.273 5G System (5GS) Location Services (LCS);</w:t>
      </w:r>
      <w:r>
        <w:rPr>
          <w:rFonts w:eastAsia="SimSun" w:hint="eastAsia"/>
          <w:lang w:eastAsia="zh-CN"/>
        </w:rPr>
        <w:t xml:space="preserve"> </w:t>
      </w:r>
      <w:r>
        <w:rPr>
          <w:rFonts w:eastAsia="SimSun"/>
          <w:lang w:eastAsia="zh-CN"/>
        </w:rPr>
        <w:t>Stage 2</w:t>
      </w:r>
      <w:r>
        <w:rPr>
          <w:rFonts w:eastAsia="SimSun" w:hint="eastAsia"/>
          <w:lang w:eastAsia="zh-CN"/>
        </w:rPr>
        <w:t xml:space="preserve"> </w:t>
      </w:r>
      <w:r>
        <w:rPr>
          <w:rFonts w:eastAsia="SimSun"/>
          <w:lang w:eastAsia="zh-CN"/>
        </w:rPr>
        <w:t>V16.3.0</w:t>
      </w:r>
    </w:p>
    <w:p w14:paraId="6F8C7821" w14:textId="77777777" w:rsidR="00C87670" w:rsidRDefault="002C3A91">
      <w:pPr>
        <w:pStyle w:val="Doc-title"/>
        <w:numPr>
          <w:ilvl w:val="0"/>
          <w:numId w:val="7"/>
        </w:numPr>
        <w:rPr>
          <w:rFonts w:eastAsia="SimSun"/>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SimSun"/>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t>NR_pos_enh-Core</w:t>
      </w:r>
    </w:p>
    <w:p w14:paraId="0C68B8B1" w14:textId="3AA4AB61" w:rsidR="00BA2663" w:rsidRDefault="002C3A91" w:rsidP="00BA2663">
      <w:pPr>
        <w:pStyle w:val="Doc-title"/>
        <w:numPr>
          <w:ilvl w:val="0"/>
          <w:numId w:val="7"/>
        </w:numPr>
        <w:rPr>
          <w:ins w:id="114" w:author="CATT" w:date="2021-10-11T15:43:00Z"/>
          <w:rFonts w:eastAsia="SimSun"/>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t xml:space="preserve">NR_pos-Core </w:t>
      </w:r>
      <w:r>
        <w:rPr>
          <w:lang w:eastAsia="zh-CN"/>
        </w:rPr>
        <w:tab/>
        <w:t>To:RAN1</w:t>
      </w:r>
    </w:p>
    <w:p w14:paraId="5A4F6FF2" w14:textId="3A7953BC" w:rsidR="00BA2663" w:rsidRPr="00BA2663" w:rsidRDefault="00BA2663" w:rsidP="00BA2663">
      <w:pPr>
        <w:pStyle w:val="Doc-title"/>
        <w:numPr>
          <w:ilvl w:val="0"/>
          <w:numId w:val="7"/>
        </w:numPr>
        <w:rPr>
          <w:lang w:eastAsia="zh-CN"/>
        </w:rPr>
      </w:pPr>
      <w:ins w:id="115" w:author="CATT" w:date="2021-10-11T15:43:00Z">
        <w:r>
          <w:rPr>
            <w:rFonts w:hint="eastAsia"/>
            <w:lang w:eastAsia="zh-CN"/>
          </w:rPr>
          <w:t>TS24.080</w:t>
        </w:r>
        <w:r w:rsidRPr="00BA2663">
          <w:rPr>
            <w:rFonts w:eastAsia="SimSun" w:hint="eastAsia"/>
            <w:lang w:eastAsia="zh-CN"/>
          </w:rPr>
          <w:t xml:space="preserve"> </w:t>
        </w:r>
      </w:ins>
      <w:ins w:id="116" w:author="CATT" w:date="2021-10-11T15:44:00Z">
        <w:r w:rsidRPr="00BA2663">
          <w:rPr>
            <w:rFonts w:eastAsia="SimSun"/>
            <w:lang w:eastAsia="zh-CN"/>
          </w:rPr>
          <w:t>Supplementary services specification;</w:t>
        </w:r>
        <w:r w:rsidRPr="00BA2663">
          <w:rPr>
            <w:rFonts w:eastAsia="SimSun" w:hint="eastAsia"/>
            <w:lang w:eastAsia="zh-CN"/>
          </w:rPr>
          <w:t xml:space="preserve"> </w:t>
        </w:r>
        <w:r w:rsidRPr="00BA2663">
          <w:rPr>
            <w:rFonts w:eastAsia="SimSun"/>
            <w:lang w:eastAsia="zh-CN"/>
          </w:rPr>
          <w:t>Formats and coding</w:t>
        </w:r>
        <w:r>
          <w:rPr>
            <w:rFonts w:eastAsia="SimSun" w:hint="eastAsia"/>
            <w:lang w:eastAsia="zh-CN"/>
          </w:rPr>
          <w:t xml:space="preserve"> </w:t>
        </w:r>
        <w:r w:rsidRPr="00BA2663">
          <w:rPr>
            <w:rFonts w:eastAsia="SimSun"/>
            <w:lang w:eastAsia="zh-CN"/>
          </w:rPr>
          <w:t>(Release 17)</w:t>
        </w:r>
        <w:r>
          <w:rPr>
            <w:rFonts w:eastAsia="SimSun" w:hint="eastAsia"/>
            <w:lang w:eastAsia="zh-CN"/>
          </w:rPr>
          <w:t xml:space="preserve"> V17.0.0</w:t>
        </w:r>
      </w:ins>
    </w:p>
    <w:p w14:paraId="6F8C7824" w14:textId="77777777" w:rsidR="00C87670" w:rsidRDefault="002C3A91">
      <w:pPr>
        <w:pStyle w:val="Heading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UE-initiated on-demand PRS request is enabled by enhancing LPP RequestAssistanceData.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3 (modified): The new LPP assistance data IE from Proposal 2 can be included in an LPP Provide Assistance Data message and/or a new posSIB.</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The procedure(s) for on-demand DL-PRS should support at least the following functionality (up to RAN3 what is in NRPPa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ding the requested on-demand DL-PRS configuration information from an LMF to the gNB (e.g., explicit parameter or identifier of a predefined DL-PRS configuration), and confirmation of the request by the gNB</w:t>
      </w:r>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sion of (possible/allowed) on-demand DL-PRS configurations that the gNB can support from a gNB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Before providing available DL-PRS configuration to the UE, the LMF may obtain configuration information on what DL-PRS can be supported from one or more TRPs via NRPPa.</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710166" w14:textId="77777777" w:rsidR="0038103A" w:rsidRDefault="0038103A" w:rsidP="00451ABB">
      <w:pPr>
        <w:spacing w:after="0" w:line="240" w:lineRule="auto"/>
      </w:pPr>
      <w:r>
        <w:separator/>
      </w:r>
    </w:p>
  </w:endnote>
  <w:endnote w:type="continuationSeparator" w:id="0">
    <w:p w14:paraId="5475C73F" w14:textId="77777777" w:rsidR="0038103A" w:rsidRDefault="0038103A"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022931" w14:textId="77777777" w:rsidR="0038103A" w:rsidRDefault="0038103A" w:rsidP="00451ABB">
      <w:pPr>
        <w:spacing w:after="0" w:line="240" w:lineRule="auto"/>
      </w:pPr>
      <w:r>
        <w:separator/>
      </w:r>
    </w:p>
  </w:footnote>
  <w:footnote w:type="continuationSeparator" w:id="0">
    <w:p w14:paraId="3C6E2925" w14:textId="77777777" w:rsidR="0038103A" w:rsidRDefault="0038103A"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2CB1"/>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3E1"/>
    <w:rsid w:val="00094568"/>
    <w:rsid w:val="00094D65"/>
    <w:rsid w:val="000A21B8"/>
    <w:rsid w:val="000A2853"/>
    <w:rsid w:val="000A2E38"/>
    <w:rsid w:val="000A40CE"/>
    <w:rsid w:val="000A4325"/>
    <w:rsid w:val="000A53EC"/>
    <w:rsid w:val="000A7141"/>
    <w:rsid w:val="000A7539"/>
    <w:rsid w:val="000B2006"/>
    <w:rsid w:val="000B2187"/>
    <w:rsid w:val="000B3111"/>
    <w:rsid w:val="000B48AA"/>
    <w:rsid w:val="000B4B6B"/>
    <w:rsid w:val="000B68B1"/>
    <w:rsid w:val="000B6B5F"/>
    <w:rsid w:val="000B7085"/>
    <w:rsid w:val="000B75D6"/>
    <w:rsid w:val="000B7BCF"/>
    <w:rsid w:val="000C0609"/>
    <w:rsid w:val="000C08F1"/>
    <w:rsid w:val="000C0D13"/>
    <w:rsid w:val="000C0F5B"/>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1DE8"/>
    <w:rsid w:val="00132CFE"/>
    <w:rsid w:val="0013309A"/>
    <w:rsid w:val="00133195"/>
    <w:rsid w:val="00133CD0"/>
    <w:rsid w:val="001341E6"/>
    <w:rsid w:val="00134307"/>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D06"/>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072"/>
    <w:rsid w:val="00205794"/>
    <w:rsid w:val="00205CDC"/>
    <w:rsid w:val="00205D19"/>
    <w:rsid w:val="00206C91"/>
    <w:rsid w:val="0020712B"/>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C4C"/>
    <w:rsid w:val="00234DFB"/>
    <w:rsid w:val="00235732"/>
    <w:rsid w:val="002377A1"/>
    <w:rsid w:val="00240516"/>
    <w:rsid w:val="00241B47"/>
    <w:rsid w:val="0024202C"/>
    <w:rsid w:val="0024254D"/>
    <w:rsid w:val="0024354C"/>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5AD4"/>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57763"/>
    <w:rsid w:val="0036051F"/>
    <w:rsid w:val="00360EDD"/>
    <w:rsid w:val="00361665"/>
    <w:rsid w:val="0036239B"/>
    <w:rsid w:val="00363E7D"/>
    <w:rsid w:val="00363EFD"/>
    <w:rsid w:val="0036459E"/>
    <w:rsid w:val="00364B41"/>
    <w:rsid w:val="0037070E"/>
    <w:rsid w:val="00371ACE"/>
    <w:rsid w:val="003750D2"/>
    <w:rsid w:val="0037555E"/>
    <w:rsid w:val="00375773"/>
    <w:rsid w:val="0037658F"/>
    <w:rsid w:val="00380664"/>
    <w:rsid w:val="0038103A"/>
    <w:rsid w:val="00383096"/>
    <w:rsid w:val="00383B35"/>
    <w:rsid w:val="0038442F"/>
    <w:rsid w:val="003857A5"/>
    <w:rsid w:val="00385F7E"/>
    <w:rsid w:val="00390D72"/>
    <w:rsid w:val="0039139C"/>
    <w:rsid w:val="00392378"/>
    <w:rsid w:val="00392560"/>
    <w:rsid w:val="00392A09"/>
    <w:rsid w:val="00392F3A"/>
    <w:rsid w:val="0039346C"/>
    <w:rsid w:val="00393C57"/>
    <w:rsid w:val="0039425B"/>
    <w:rsid w:val="00394457"/>
    <w:rsid w:val="003958C1"/>
    <w:rsid w:val="00396216"/>
    <w:rsid w:val="00396387"/>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2938"/>
    <w:rsid w:val="003F4E28"/>
    <w:rsid w:val="003F5FBD"/>
    <w:rsid w:val="003F6888"/>
    <w:rsid w:val="004006E8"/>
    <w:rsid w:val="00401855"/>
    <w:rsid w:val="004037ED"/>
    <w:rsid w:val="00404750"/>
    <w:rsid w:val="00407E89"/>
    <w:rsid w:val="00411BBF"/>
    <w:rsid w:val="0041253D"/>
    <w:rsid w:val="00412993"/>
    <w:rsid w:val="00412A7D"/>
    <w:rsid w:val="004130A4"/>
    <w:rsid w:val="004134D4"/>
    <w:rsid w:val="00413F9D"/>
    <w:rsid w:val="00416291"/>
    <w:rsid w:val="00416383"/>
    <w:rsid w:val="004166CF"/>
    <w:rsid w:val="00420B29"/>
    <w:rsid w:val="004247D5"/>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32A8"/>
    <w:rsid w:val="00453C31"/>
    <w:rsid w:val="00453C4D"/>
    <w:rsid w:val="0045476B"/>
    <w:rsid w:val="00454775"/>
    <w:rsid w:val="00454BD2"/>
    <w:rsid w:val="00455497"/>
    <w:rsid w:val="00456279"/>
    <w:rsid w:val="0045652A"/>
    <w:rsid w:val="0045653A"/>
    <w:rsid w:val="00456C99"/>
    <w:rsid w:val="00460481"/>
    <w:rsid w:val="00460DCB"/>
    <w:rsid w:val="00461936"/>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2E58"/>
    <w:rsid w:val="004D3578"/>
    <w:rsid w:val="004D380D"/>
    <w:rsid w:val="004D39D2"/>
    <w:rsid w:val="004D3F3A"/>
    <w:rsid w:val="004D4D95"/>
    <w:rsid w:val="004D6AE4"/>
    <w:rsid w:val="004D6EE4"/>
    <w:rsid w:val="004D7811"/>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089"/>
    <w:rsid w:val="00504173"/>
    <w:rsid w:val="00504592"/>
    <w:rsid w:val="00504938"/>
    <w:rsid w:val="00505602"/>
    <w:rsid w:val="00506C28"/>
    <w:rsid w:val="00507CF9"/>
    <w:rsid w:val="00511D16"/>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3311"/>
    <w:rsid w:val="00534D36"/>
    <w:rsid w:val="00534DA0"/>
    <w:rsid w:val="00535223"/>
    <w:rsid w:val="00535AC5"/>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3FCD"/>
    <w:rsid w:val="005B4219"/>
    <w:rsid w:val="005B46C8"/>
    <w:rsid w:val="005B5702"/>
    <w:rsid w:val="005B6172"/>
    <w:rsid w:val="005B6686"/>
    <w:rsid w:val="005B7284"/>
    <w:rsid w:val="005B7984"/>
    <w:rsid w:val="005C1223"/>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2EC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1F5"/>
    <w:rsid w:val="00640D93"/>
    <w:rsid w:val="00640DD1"/>
    <w:rsid w:val="006418A4"/>
    <w:rsid w:val="006428E1"/>
    <w:rsid w:val="0064385F"/>
    <w:rsid w:val="00643B1C"/>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15E5"/>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6C26"/>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3DC5"/>
    <w:rsid w:val="00795EF1"/>
    <w:rsid w:val="0079614E"/>
    <w:rsid w:val="007963A6"/>
    <w:rsid w:val="00796823"/>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11F1"/>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379"/>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0B"/>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491A"/>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21EC"/>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60"/>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3DB4"/>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2B05"/>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2663"/>
    <w:rsid w:val="00BA3D24"/>
    <w:rsid w:val="00BA417F"/>
    <w:rsid w:val="00BA641E"/>
    <w:rsid w:val="00BA6820"/>
    <w:rsid w:val="00BA72F0"/>
    <w:rsid w:val="00BA73F2"/>
    <w:rsid w:val="00BB0A7C"/>
    <w:rsid w:val="00BB11D4"/>
    <w:rsid w:val="00BB1321"/>
    <w:rsid w:val="00BB17FE"/>
    <w:rsid w:val="00BB1D0B"/>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330"/>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A77"/>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64CD"/>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315D"/>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1F49"/>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1768"/>
    <w:rsid w:val="00DD2568"/>
    <w:rsid w:val="00DD3DFB"/>
    <w:rsid w:val="00DD4E67"/>
    <w:rsid w:val="00DD4E78"/>
    <w:rsid w:val="00DE11E3"/>
    <w:rsid w:val="00DE193B"/>
    <w:rsid w:val="00DE25D2"/>
    <w:rsid w:val="00DE282F"/>
    <w:rsid w:val="00DE2ABD"/>
    <w:rsid w:val="00DE2B6E"/>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2AA"/>
    <w:rsid w:val="00E56EFB"/>
    <w:rsid w:val="00E57456"/>
    <w:rsid w:val="00E62835"/>
    <w:rsid w:val="00E62857"/>
    <w:rsid w:val="00E62C16"/>
    <w:rsid w:val="00E63D9C"/>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5F71"/>
    <w:rsid w:val="00EF612C"/>
    <w:rsid w:val="00EF6A92"/>
    <w:rsid w:val="00F0055E"/>
    <w:rsid w:val="00F00914"/>
    <w:rsid w:val="00F01521"/>
    <w:rsid w:val="00F025A2"/>
    <w:rsid w:val="00F02A26"/>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579"/>
    <w:rsid w:val="00F23D46"/>
    <w:rsid w:val="00F24C1C"/>
    <w:rsid w:val="00F2539E"/>
    <w:rsid w:val="00F26C23"/>
    <w:rsid w:val="00F26DF9"/>
    <w:rsid w:val="00F27B31"/>
    <w:rsid w:val="00F31372"/>
    <w:rsid w:val="00F31F06"/>
    <w:rsid w:val="00F35C40"/>
    <w:rsid w:val="00F3625B"/>
    <w:rsid w:val="00F36691"/>
    <w:rsid w:val="00F366C3"/>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07CE9AFF-BADB-4A30-8F78-D905878AB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DefaultParagraphFont"/>
    <w:uiPriority w:val="99"/>
    <w:semiHidden/>
    <w:unhideWhenUsed/>
    <w:rsid w:val="00945DB8"/>
    <w:rPr>
      <w:color w:val="605E5C"/>
      <w:shd w:val="clear" w:color="auto" w:fill="E1DFDD"/>
    </w:rPr>
  </w:style>
  <w:style w:type="character" w:customStyle="1" w:styleId="UnresolvedMention7">
    <w:name w:val="Unresolved Mention7"/>
    <w:basedOn w:val="DefaultParagraphFont"/>
    <w:uiPriority w:val="99"/>
    <w:semiHidden/>
    <w:unhideWhenUsed/>
    <w:rsid w:val="0032705F"/>
    <w:rPr>
      <w:color w:val="605E5C"/>
      <w:shd w:val="clear" w:color="auto" w:fill="E1DFDD"/>
    </w:rPr>
  </w:style>
  <w:style w:type="character" w:styleId="UnresolvedMention">
    <w:name w:val="Unresolved Mention"/>
    <w:basedOn w:val="DefaultParagraphFont"/>
    <w:uiPriority w:val="99"/>
    <w:semiHidden/>
    <w:unhideWhenUsed/>
    <w:rsid w:val="008311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79703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9</Pages>
  <Words>5934</Words>
  <Characters>33829</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9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Intel-Yi1</cp:lastModifiedBy>
  <cp:revision>33</cp:revision>
  <dcterms:created xsi:type="dcterms:W3CDTF">2021-10-06T03:51:00Z</dcterms:created>
  <dcterms:modified xsi:type="dcterms:W3CDTF">2021-10-12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ies>
</file>